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146DE24D" w14:textId="77777777" w:rsidR="00B002E2" w:rsidRPr="00443848" w:rsidRDefault="00B002E2" w:rsidP="000224CA">
      <w:pPr>
        <w:pStyle w:val="Subttulo"/>
        <w:rPr>
          <w:lang w:val="es-CL"/>
        </w:rPr>
      </w:pPr>
      <w:r w:rsidRPr="00443848">
        <w:rPr>
          <w:lang w:val="es-ES"/>
        </w:rPr>
        <w:t>Solicitud de Cambio (RFC)</w:t>
      </w:r>
      <w:r w:rsidR="00C10B70">
        <w:rPr>
          <w:lang w:val="es-ES"/>
        </w:rPr>
        <w:t xml:space="preserve"> </w:t>
      </w:r>
    </w:p>
    <w:p w14:paraId="46D37040" w14:textId="77777777" w:rsidR="00B002E2" w:rsidRPr="00CA4751" w:rsidRDefault="00B002E2" w:rsidP="001C4611">
      <w:pPr>
        <w:spacing w:before="120" w:after="120"/>
        <w:rPr>
          <w:rFonts w:ascii="Calibri" w:hAnsi="Calibri" w:cs="Calibri"/>
          <w:lang w:val="en-US"/>
        </w:rPr>
      </w:pPr>
    </w:p>
    <w:p w14:paraId="7C3F674B" w14:textId="77777777" w:rsidR="001C4611" w:rsidRPr="00043661" w:rsidRDefault="001C4611" w:rsidP="00B002E2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i/>
          <w:sz w:val="24"/>
          <w:szCs w:val="24"/>
        </w:rPr>
      </w:pPr>
      <w:r w:rsidRPr="00043661">
        <w:rPr>
          <w:rFonts w:ascii="Calibri" w:hAnsi="Calibri" w:cs="Calibri"/>
          <w:b/>
          <w:i/>
          <w:sz w:val="24"/>
          <w:szCs w:val="24"/>
        </w:rPr>
        <w:t xml:space="preserve">Identificación del </w:t>
      </w:r>
      <w:r w:rsidR="00266B0A" w:rsidRPr="00043661">
        <w:rPr>
          <w:rFonts w:ascii="Calibri" w:hAnsi="Calibri" w:cs="Calibri"/>
          <w:b/>
          <w:i/>
          <w:sz w:val="24"/>
          <w:szCs w:val="24"/>
        </w:rPr>
        <w:t>solicitante</w:t>
      </w:r>
      <w:r w:rsidR="00E97719" w:rsidRPr="00043661">
        <w:rPr>
          <w:rFonts w:ascii="Calibri" w:hAnsi="Calibri" w:cs="Calibri"/>
          <w:b/>
          <w:i/>
          <w:sz w:val="24"/>
          <w:szCs w:val="24"/>
        </w:rPr>
        <w:t>.</w:t>
      </w:r>
    </w:p>
    <w:p w14:paraId="1F53EBB9" w14:textId="77777777" w:rsidR="001E4D7A" w:rsidRPr="001E4D7A" w:rsidRDefault="001E4D7A" w:rsidP="001E4D7A">
      <w:pPr>
        <w:spacing w:before="120" w:after="120"/>
        <w:ind w:left="360"/>
        <w:rPr>
          <w:rFonts w:ascii="Calibri" w:hAnsi="Calibri" w:cs="Calibri"/>
          <w:sz w:val="16"/>
          <w:szCs w:val="16"/>
        </w:rPr>
      </w:pPr>
      <w:r w:rsidRPr="001E4D7A">
        <w:rPr>
          <w:rFonts w:ascii="Calibri" w:hAnsi="Calibri" w:cs="Calibri"/>
          <w:sz w:val="16"/>
          <w:szCs w:val="16"/>
        </w:rPr>
        <w:t xml:space="preserve">Se debe identificar el responsable que solicita el Cambio (Jefe de Proyecto, Gerente de Proyecto, Jefe de Desarrollo, Jefe de </w:t>
      </w:r>
      <w:proofErr w:type="spellStart"/>
      <w:r w:rsidRPr="001E4D7A">
        <w:rPr>
          <w:rFonts w:ascii="Calibri" w:hAnsi="Calibri" w:cs="Calibri"/>
          <w:sz w:val="16"/>
          <w:szCs w:val="16"/>
        </w:rPr>
        <w:t>USyM</w:t>
      </w:r>
      <w:proofErr w:type="spellEnd"/>
      <w:r w:rsidRPr="001E4D7A">
        <w:rPr>
          <w:rFonts w:ascii="Calibri" w:hAnsi="Calibri" w:cs="Calibri"/>
          <w:sz w:val="16"/>
          <w:szCs w:val="16"/>
        </w:rPr>
        <w:t>, ETC)</w:t>
      </w:r>
    </w:p>
    <w:tbl>
      <w:tblPr>
        <w:tblW w:w="8983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1945"/>
        <w:gridCol w:w="7038"/>
      </w:tblGrid>
      <w:tr w:rsidR="001C4611" w:rsidRPr="00CA4751" w14:paraId="79644F4C" w14:textId="77777777" w:rsidTr="6A1BA0E4">
        <w:trPr>
          <w:cantSplit/>
          <w:trHeight w:val="350"/>
        </w:trPr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7FCE86A8" w14:textId="77777777" w:rsidR="001C4611" w:rsidRPr="00CA4751" w:rsidRDefault="001C4611" w:rsidP="005F6C4C">
            <w:pPr>
              <w:pStyle w:val="NormalTabla"/>
              <w:shd w:val="clear" w:color="auto" w:fill="9CC2E5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CA4751">
              <w:rPr>
                <w:rFonts w:ascii="Calibri" w:hAnsi="Calibri" w:cs="Calibri"/>
                <w:sz w:val="20"/>
                <w:lang w:val="es-MX"/>
              </w:rPr>
              <w:t>Nombre:</w:t>
            </w:r>
          </w:p>
        </w:tc>
        <w:tc>
          <w:tcPr>
            <w:tcW w:w="7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3DFFA0" w14:textId="29056F54" w:rsidR="001C4611" w:rsidRPr="00CA4751" w:rsidRDefault="00EB3987" w:rsidP="00150188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Alejandro Torres</w:t>
            </w:r>
          </w:p>
        </w:tc>
      </w:tr>
      <w:tr w:rsidR="00267142" w:rsidRPr="0076061C" w14:paraId="55AA9D26" w14:textId="77777777" w:rsidTr="6A1BA0E4">
        <w:trPr>
          <w:cantSplit/>
          <w:trHeight w:val="49"/>
        </w:trPr>
        <w:tc>
          <w:tcPr>
            <w:tcW w:w="194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AB570FA" w14:textId="77777777" w:rsidR="00267142" w:rsidRPr="0076061C" w:rsidRDefault="00267142" w:rsidP="00AD424E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  <w:tc>
          <w:tcPr>
            <w:tcW w:w="70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D4F5BBA" w14:textId="77777777" w:rsidR="00267142" w:rsidRPr="0076061C" w:rsidRDefault="00267142" w:rsidP="00267142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"/>
                <w:szCs w:val="2"/>
              </w:rPr>
            </w:pPr>
          </w:p>
        </w:tc>
      </w:tr>
      <w:tr w:rsidR="001C4611" w:rsidRPr="00CA4751" w14:paraId="268407FE" w14:textId="77777777" w:rsidTr="6A1BA0E4">
        <w:trPr>
          <w:cantSplit/>
          <w:trHeight w:val="350"/>
        </w:trPr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9F21EC6" w14:textId="77777777" w:rsidR="001C4611" w:rsidRPr="00CA4751" w:rsidRDefault="001C4611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CA4751">
              <w:rPr>
                <w:rFonts w:ascii="Calibri" w:hAnsi="Calibri" w:cs="Calibri"/>
                <w:sz w:val="20"/>
                <w:lang w:val="es-MX"/>
              </w:rPr>
              <w:t>Cargo:</w:t>
            </w:r>
          </w:p>
        </w:tc>
        <w:tc>
          <w:tcPr>
            <w:tcW w:w="7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7F28B" w14:textId="4D597597" w:rsidR="001C4611" w:rsidRPr="00CA4751" w:rsidRDefault="00EB3987" w:rsidP="00346EFF">
            <w:pPr>
              <w:pStyle w:val="NormalTabla"/>
              <w:snapToGrid w:val="0"/>
              <w:rPr>
                <w:rFonts w:ascii="Calibri" w:hAnsi="Calibri" w:cs="Calibri"/>
                <w:b/>
                <w:sz w:val="20"/>
                <w:lang w:val="es-MX"/>
              </w:rPr>
            </w:pPr>
            <w:r>
              <w:rPr>
                <w:rFonts w:ascii="Calibri" w:hAnsi="Calibri" w:cs="Calibri"/>
                <w:b/>
                <w:sz w:val="20"/>
                <w:lang w:val="es-MX"/>
              </w:rPr>
              <w:t>Referente Técnico</w:t>
            </w:r>
          </w:p>
        </w:tc>
      </w:tr>
      <w:tr w:rsidR="00267142" w:rsidRPr="0076061C" w14:paraId="4532DBA5" w14:textId="77777777" w:rsidTr="6A1BA0E4">
        <w:trPr>
          <w:cantSplit/>
          <w:trHeight w:val="49"/>
        </w:trPr>
        <w:tc>
          <w:tcPr>
            <w:tcW w:w="194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0EABB9A" w14:textId="77777777" w:rsidR="00267142" w:rsidRPr="0076061C" w:rsidRDefault="00267142" w:rsidP="00AD424E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  <w:tc>
          <w:tcPr>
            <w:tcW w:w="70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F2C2D01" w14:textId="77777777" w:rsidR="00267142" w:rsidRPr="0076061C" w:rsidRDefault="00267142" w:rsidP="00267142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b/>
                <w:sz w:val="2"/>
                <w:szCs w:val="2"/>
                <w:lang w:val="es-MX"/>
              </w:rPr>
            </w:pPr>
          </w:p>
        </w:tc>
      </w:tr>
      <w:tr w:rsidR="001C4611" w:rsidRPr="00CA4751" w14:paraId="75351C6F" w14:textId="77777777" w:rsidTr="6A1BA0E4">
        <w:trPr>
          <w:cantSplit/>
          <w:trHeight w:val="350"/>
        </w:trPr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0173FBA" w14:textId="77777777" w:rsidR="001C4611" w:rsidRPr="00CA4751" w:rsidRDefault="001C4611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CA4751">
              <w:rPr>
                <w:rFonts w:ascii="Calibri" w:hAnsi="Calibri" w:cs="Calibri"/>
                <w:sz w:val="20"/>
                <w:lang w:val="es-MX"/>
              </w:rPr>
              <w:t>Teléfono-Anexo:</w:t>
            </w:r>
          </w:p>
        </w:tc>
        <w:tc>
          <w:tcPr>
            <w:tcW w:w="7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FD9720" w14:textId="7C00F971" w:rsidR="001C4611" w:rsidRPr="00CA4751" w:rsidRDefault="001C4611" w:rsidP="00150188">
            <w:pPr>
              <w:pStyle w:val="NormalTabla"/>
              <w:snapToGrid w:val="0"/>
              <w:rPr>
                <w:rFonts w:ascii="Calibri" w:hAnsi="Calibri" w:cs="Calibri"/>
                <w:b/>
                <w:sz w:val="20"/>
                <w:lang w:val="es-MX"/>
              </w:rPr>
            </w:pPr>
          </w:p>
        </w:tc>
      </w:tr>
      <w:tr w:rsidR="00267142" w:rsidRPr="0076061C" w14:paraId="470FB07B" w14:textId="77777777" w:rsidTr="6A1BA0E4">
        <w:trPr>
          <w:cantSplit/>
          <w:trHeight w:val="49"/>
        </w:trPr>
        <w:tc>
          <w:tcPr>
            <w:tcW w:w="194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1F71B9E2" w14:textId="77777777" w:rsidR="00267142" w:rsidRPr="0076061C" w:rsidRDefault="00267142" w:rsidP="00AD424E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  <w:tc>
          <w:tcPr>
            <w:tcW w:w="7038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465E3DC" w14:textId="77777777" w:rsidR="00267142" w:rsidRPr="0076061C" w:rsidRDefault="00267142" w:rsidP="00267142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b/>
                <w:sz w:val="2"/>
                <w:szCs w:val="2"/>
                <w:lang w:val="es-MX"/>
              </w:rPr>
            </w:pPr>
          </w:p>
        </w:tc>
      </w:tr>
      <w:tr w:rsidR="001C4611" w:rsidRPr="00CA4751" w14:paraId="04C3BCDA" w14:textId="77777777" w:rsidTr="6A1BA0E4">
        <w:trPr>
          <w:cantSplit/>
          <w:trHeight w:val="350"/>
        </w:trPr>
        <w:tc>
          <w:tcPr>
            <w:tcW w:w="19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2E3A81B" w14:textId="77777777" w:rsidR="001C4611" w:rsidRPr="00CA4751" w:rsidRDefault="001C4611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CA4751">
              <w:rPr>
                <w:rFonts w:ascii="Calibri" w:hAnsi="Calibri" w:cs="Calibri"/>
                <w:sz w:val="20"/>
                <w:lang w:val="es-MX"/>
              </w:rPr>
              <w:t>Correo Electrónico:</w:t>
            </w:r>
          </w:p>
        </w:tc>
        <w:tc>
          <w:tcPr>
            <w:tcW w:w="703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1C07B7" w14:textId="7ACD2BF2" w:rsidR="001C4611" w:rsidRPr="00CA4751" w:rsidRDefault="00EB3987" w:rsidP="00EB3987">
            <w:pPr>
              <w:pStyle w:val="NormalTabla"/>
              <w:snapToGrid w:val="0"/>
              <w:rPr>
                <w:rFonts w:ascii="Calibri" w:hAnsi="Calibri" w:cs="Calibri"/>
                <w:b/>
                <w:sz w:val="20"/>
              </w:rPr>
            </w:pPr>
            <w:r>
              <w:rPr>
                <w:rFonts w:ascii="Calibri" w:hAnsi="Calibri" w:cs="Calibri"/>
                <w:sz w:val="20"/>
              </w:rPr>
              <w:t>jtorres</w:t>
            </w:r>
            <w:r w:rsidR="003C433B" w:rsidRPr="003C433B">
              <w:rPr>
                <w:rFonts w:ascii="Calibri" w:hAnsi="Calibri" w:cs="Calibri"/>
                <w:sz w:val="20"/>
              </w:rPr>
              <w:t>@</w:t>
            </w:r>
            <w:r>
              <w:rPr>
                <w:rFonts w:ascii="Calibri" w:hAnsi="Calibri" w:cs="Calibri"/>
                <w:sz w:val="20"/>
              </w:rPr>
              <w:t>rayensalud</w:t>
            </w:r>
            <w:r w:rsidR="003C433B" w:rsidRPr="003C433B">
              <w:rPr>
                <w:rFonts w:ascii="Calibri" w:hAnsi="Calibri" w:cs="Calibri"/>
                <w:sz w:val="20"/>
              </w:rPr>
              <w:t>.c</w:t>
            </w:r>
            <w:r w:rsidR="00887837">
              <w:rPr>
                <w:rFonts w:ascii="Calibri" w:hAnsi="Calibri" w:cs="Calibri"/>
                <w:sz w:val="20"/>
              </w:rPr>
              <w:t>om</w:t>
            </w:r>
          </w:p>
        </w:tc>
      </w:tr>
    </w:tbl>
    <w:p w14:paraId="72150634" w14:textId="77777777" w:rsidR="00E97719" w:rsidRPr="00E97719" w:rsidRDefault="00E97719" w:rsidP="00E97719">
      <w:pPr>
        <w:spacing w:before="120" w:after="120"/>
        <w:rPr>
          <w:rFonts w:ascii="Calibri" w:hAnsi="Calibri" w:cs="Calibri"/>
          <w:b/>
        </w:rPr>
      </w:pPr>
    </w:p>
    <w:p w14:paraId="4A5CAE3E" w14:textId="77777777" w:rsidR="00E97719" w:rsidRPr="00043661" w:rsidRDefault="00E97719" w:rsidP="00E97719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i/>
          <w:sz w:val="24"/>
          <w:szCs w:val="24"/>
        </w:rPr>
      </w:pPr>
      <w:r w:rsidRPr="00043661">
        <w:rPr>
          <w:rFonts w:ascii="Calibri" w:hAnsi="Calibri" w:cs="Calibri"/>
          <w:b/>
          <w:i/>
          <w:sz w:val="24"/>
          <w:szCs w:val="24"/>
        </w:rPr>
        <w:t>Identificación de Persona que autoriza al solicitante (cliente originador del cambio)</w:t>
      </w:r>
    </w:p>
    <w:p w14:paraId="5B8443B1" w14:textId="77777777" w:rsidR="00B25A52" w:rsidRPr="00B25A52" w:rsidRDefault="00B25A52" w:rsidP="00B25A52">
      <w:pPr>
        <w:spacing w:before="120" w:after="120"/>
        <w:ind w:left="360"/>
        <w:rPr>
          <w:rFonts w:ascii="Calibri" w:hAnsi="Calibri" w:cs="Calibri"/>
          <w:sz w:val="16"/>
          <w:szCs w:val="16"/>
        </w:rPr>
      </w:pPr>
      <w:r w:rsidRPr="00B25A52">
        <w:rPr>
          <w:rFonts w:ascii="Calibri" w:hAnsi="Calibri" w:cs="Calibri"/>
          <w:sz w:val="16"/>
          <w:szCs w:val="16"/>
        </w:rPr>
        <w:t>Se deben ingresar los datos del responsable que Autoriza el cambio (Datos del Cliente)</w:t>
      </w:r>
    </w:p>
    <w:tbl>
      <w:tblPr>
        <w:tblW w:w="8999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1949"/>
        <w:gridCol w:w="7050"/>
      </w:tblGrid>
      <w:tr w:rsidR="00AD424E" w:rsidRPr="00E97719" w14:paraId="4DF3AAAE" w14:textId="77777777" w:rsidTr="005F6C4C">
        <w:trPr>
          <w:cantSplit/>
          <w:trHeight w:val="356"/>
        </w:trPr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3FEE4FF0" w14:textId="77777777" w:rsidR="00E97719" w:rsidRPr="00AD424E" w:rsidRDefault="00E97719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AD424E">
              <w:rPr>
                <w:rFonts w:ascii="Calibri" w:hAnsi="Calibri" w:cs="Calibri"/>
                <w:sz w:val="20"/>
                <w:lang w:val="es-MX"/>
              </w:rPr>
              <w:t>Nombre:</w:t>
            </w:r>
          </w:p>
        </w:tc>
        <w:tc>
          <w:tcPr>
            <w:tcW w:w="7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60D624" w14:textId="349F32D0" w:rsidR="00E97719" w:rsidRPr="00E97719" w:rsidRDefault="00BC5643" w:rsidP="00CA4751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Claudio Torrejón</w:t>
            </w:r>
          </w:p>
        </w:tc>
      </w:tr>
      <w:tr w:rsidR="00E97719" w:rsidRPr="00E97719" w14:paraId="3F74C464" w14:textId="77777777" w:rsidTr="005447D5">
        <w:trPr>
          <w:cantSplit/>
          <w:trHeight w:hRule="exact" w:val="46"/>
        </w:trPr>
        <w:tc>
          <w:tcPr>
            <w:tcW w:w="194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604C2AE6" w14:textId="77777777" w:rsidR="00E97719" w:rsidRPr="00AD424E" w:rsidRDefault="00E97719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</w:rPr>
            </w:pPr>
          </w:p>
        </w:tc>
        <w:tc>
          <w:tcPr>
            <w:tcW w:w="705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C85EFA4" w14:textId="77777777" w:rsidR="00E97719" w:rsidRPr="00E97719" w:rsidRDefault="00E97719" w:rsidP="00CA4751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</w:p>
        </w:tc>
      </w:tr>
      <w:tr w:rsidR="00AD424E" w:rsidRPr="00E97719" w14:paraId="0B130AD9" w14:textId="77777777" w:rsidTr="005F6C4C">
        <w:trPr>
          <w:cantSplit/>
          <w:trHeight w:val="356"/>
        </w:trPr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4D34323D" w14:textId="77777777" w:rsidR="00E97719" w:rsidRPr="00AD424E" w:rsidRDefault="00E97719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AD424E">
              <w:rPr>
                <w:rFonts w:ascii="Calibri" w:hAnsi="Calibri" w:cs="Calibri"/>
                <w:sz w:val="20"/>
                <w:lang w:val="es-MX"/>
              </w:rPr>
              <w:t>Cargo:</w:t>
            </w:r>
          </w:p>
        </w:tc>
        <w:tc>
          <w:tcPr>
            <w:tcW w:w="7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8B5E3" w14:textId="1D3A0D6B" w:rsidR="00E97719" w:rsidRPr="00E97719" w:rsidRDefault="00BC5643" w:rsidP="00CA08C7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Subgerente TI</w:t>
            </w:r>
          </w:p>
        </w:tc>
      </w:tr>
      <w:tr w:rsidR="00E97719" w:rsidRPr="00E97719" w14:paraId="49D9059F" w14:textId="77777777" w:rsidTr="005447D5">
        <w:trPr>
          <w:cantSplit/>
          <w:trHeight w:hRule="exact" w:val="46"/>
        </w:trPr>
        <w:tc>
          <w:tcPr>
            <w:tcW w:w="194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B5F8474" w14:textId="77777777" w:rsidR="00E97719" w:rsidRPr="00AD424E" w:rsidRDefault="00E97719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</w:rPr>
            </w:pPr>
          </w:p>
        </w:tc>
        <w:tc>
          <w:tcPr>
            <w:tcW w:w="705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0396959" w14:textId="77777777" w:rsidR="00E97719" w:rsidRPr="00E97719" w:rsidRDefault="00E97719" w:rsidP="00CA4751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</w:p>
        </w:tc>
      </w:tr>
      <w:tr w:rsidR="00AD424E" w:rsidRPr="00E97719" w14:paraId="242CF24B" w14:textId="77777777" w:rsidTr="005F6C4C">
        <w:trPr>
          <w:cantSplit/>
          <w:trHeight w:val="356"/>
        </w:trPr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14642554" w14:textId="77777777" w:rsidR="00E97719" w:rsidRPr="00AD424E" w:rsidRDefault="00217DAD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>
              <w:rPr>
                <w:rFonts w:ascii="Calibri" w:hAnsi="Calibri" w:cs="Calibri"/>
                <w:sz w:val="20"/>
                <w:lang w:val="es-MX"/>
              </w:rPr>
              <w:t>Área</w:t>
            </w:r>
            <w:r w:rsidR="00E97719" w:rsidRPr="00AD424E">
              <w:rPr>
                <w:rFonts w:ascii="Calibri" w:hAnsi="Calibri" w:cs="Calibri"/>
                <w:sz w:val="20"/>
                <w:lang w:val="es-MX"/>
              </w:rPr>
              <w:t>:</w:t>
            </w:r>
          </w:p>
        </w:tc>
        <w:tc>
          <w:tcPr>
            <w:tcW w:w="7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C89CF" w14:textId="631DC25B" w:rsidR="00E97719" w:rsidRPr="00E97719" w:rsidRDefault="00CF2A85" w:rsidP="00CA4751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TI</w:t>
            </w:r>
          </w:p>
        </w:tc>
      </w:tr>
      <w:tr w:rsidR="00E97719" w:rsidRPr="00E97719" w14:paraId="736147D7" w14:textId="77777777" w:rsidTr="005447D5">
        <w:trPr>
          <w:cantSplit/>
          <w:trHeight w:hRule="exact" w:val="46"/>
        </w:trPr>
        <w:tc>
          <w:tcPr>
            <w:tcW w:w="194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F75AA7E" w14:textId="77777777" w:rsidR="00E97719" w:rsidRPr="00AD424E" w:rsidRDefault="00E97719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</w:rPr>
            </w:pPr>
          </w:p>
        </w:tc>
        <w:tc>
          <w:tcPr>
            <w:tcW w:w="705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F64CAA8" w14:textId="77777777" w:rsidR="00E97719" w:rsidRPr="00E97719" w:rsidRDefault="00E97719" w:rsidP="00CA4751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</w:p>
        </w:tc>
      </w:tr>
      <w:tr w:rsidR="00AD424E" w:rsidRPr="00E97719" w14:paraId="0D430A38" w14:textId="77777777" w:rsidTr="005F6C4C">
        <w:trPr>
          <w:cantSplit/>
          <w:trHeight w:val="356"/>
        </w:trPr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1BC18990" w14:textId="77777777" w:rsidR="00E97719" w:rsidRPr="00AD424E" w:rsidRDefault="00E97719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AD424E">
              <w:rPr>
                <w:rFonts w:ascii="Calibri" w:hAnsi="Calibri" w:cs="Calibri"/>
                <w:sz w:val="20"/>
                <w:lang w:val="es-MX"/>
              </w:rPr>
              <w:t>Teléfono-Anexo:</w:t>
            </w:r>
          </w:p>
        </w:tc>
        <w:tc>
          <w:tcPr>
            <w:tcW w:w="7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8C532" w14:textId="57219138" w:rsidR="00E97719" w:rsidRPr="008909B4" w:rsidRDefault="00E97719" w:rsidP="00CA4751">
            <w:pPr>
              <w:pStyle w:val="NormalTabla"/>
              <w:snapToGrid w:val="0"/>
              <w:rPr>
                <w:rFonts w:ascii="Calibri" w:hAnsi="Calibri" w:cs="Calibri"/>
                <w:b/>
                <w:sz w:val="20"/>
              </w:rPr>
            </w:pPr>
          </w:p>
        </w:tc>
      </w:tr>
      <w:tr w:rsidR="00E97719" w:rsidRPr="00E97719" w14:paraId="221521AD" w14:textId="77777777" w:rsidTr="005447D5">
        <w:trPr>
          <w:cantSplit/>
          <w:trHeight w:hRule="exact" w:val="46"/>
        </w:trPr>
        <w:tc>
          <w:tcPr>
            <w:tcW w:w="194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F998303" w14:textId="77777777" w:rsidR="00E97719" w:rsidRPr="00AD424E" w:rsidRDefault="00CF3136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</w:rPr>
            </w:pPr>
            <w:r>
              <w:rPr>
                <w:rFonts w:ascii="Calibri" w:hAnsi="Calibri" w:cs="Calibri"/>
                <w:sz w:val="20"/>
              </w:rPr>
              <w:t>C</w:t>
            </w:r>
          </w:p>
        </w:tc>
        <w:tc>
          <w:tcPr>
            <w:tcW w:w="7050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06D4D8D8" w14:textId="77777777" w:rsidR="00E97719" w:rsidRPr="00E97719" w:rsidRDefault="00E97719" w:rsidP="00CA4751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</w:p>
        </w:tc>
      </w:tr>
      <w:tr w:rsidR="00AD424E" w:rsidRPr="00E97719" w14:paraId="7AA15679" w14:textId="77777777" w:rsidTr="005F6C4C">
        <w:trPr>
          <w:cantSplit/>
          <w:trHeight w:val="356"/>
        </w:trPr>
        <w:tc>
          <w:tcPr>
            <w:tcW w:w="19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7187E374" w14:textId="77777777" w:rsidR="00E97719" w:rsidRPr="00AD424E" w:rsidRDefault="00E97719" w:rsidP="00AD424E">
            <w:pPr>
              <w:pStyle w:val="NormalTabla"/>
              <w:snapToGrid w:val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AD424E">
              <w:rPr>
                <w:rFonts w:ascii="Calibri" w:hAnsi="Calibri" w:cs="Calibri"/>
                <w:sz w:val="20"/>
                <w:lang w:val="es-MX"/>
              </w:rPr>
              <w:t>Correo Electrónico:</w:t>
            </w:r>
          </w:p>
        </w:tc>
        <w:tc>
          <w:tcPr>
            <w:tcW w:w="70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4A04E" w14:textId="10FCB0DE" w:rsidR="00E97719" w:rsidRPr="00E97719" w:rsidRDefault="008E3369" w:rsidP="001C2235">
            <w:pPr>
              <w:pStyle w:val="NormalTabla"/>
              <w:snapToGrid w:val="0"/>
              <w:rPr>
                <w:rFonts w:ascii="Calibri" w:hAnsi="Calibri" w:cs="Calibri"/>
                <w:sz w:val="20"/>
              </w:rPr>
            </w:pPr>
            <w:hyperlink r:id="rId11" w:history="1">
              <w:r w:rsidR="00BC5643" w:rsidRPr="00C00A34">
                <w:rPr>
                  <w:rStyle w:val="Hipervnculo"/>
                  <w:rFonts w:ascii="Calibri" w:hAnsi="Calibri" w:cs="Calibri"/>
                  <w:sz w:val="20"/>
                </w:rPr>
                <w:t>ctorrejon@saydex.cl</w:t>
              </w:r>
            </w:hyperlink>
          </w:p>
        </w:tc>
      </w:tr>
    </w:tbl>
    <w:p w14:paraId="1007FE71" w14:textId="77777777" w:rsidR="00C10B70" w:rsidRPr="00C10B70" w:rsidRDefault="00C10B70" w:rsidP="00C10B70">
      <w:pPr>
        <w:spacing w:before="120" w:after="120"/>
        <w:rPr>
          <w:rFonts w:ascii="Calibri" w:hAnsi="Calibri" w:cs="Calibri"/>
          <w:b/>
          <w:sz w:val="24"/>
          <w:szCs w:val="24"/>
        </w:rPr>
      </w:pPr>
    </w:p>
    <w:p w14:paraId="420FB366" w14:textId="77777777" w:rsidR="001C5B14" w:rsidRPr="00043661" w:rsidRDefault="001C5B14" w:rsidP="001C5B14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i/>
          <w:sz w:val="24"/>
          <w:szCs w:val="24"/>
        </w:rPr>
      </w:pPr>
      <w:r w:rsidRPr="00043661">
        <w:rPr>
          <w:rFonts w:ascii="Calibri" w:hAnsi="Calibri" w:cs="Calibri"/>
          <w:b/>
          <w:i/>
          <w:sz w:val="24"/>
          <w:szCs w:val="24"/>
        </w:rPr>
        <w:t>Especificación del tipo de cambio.</w:t>
      </w:r>
    </w:p>
    <w:tbl>
      <w:tblPr>
        <w:tblW w:w="6945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424"/>
        <w:gridCol w:w="1556"/>
        <w:gridCol w:w="284"/>
        <w:gridCol w:w="425"/>
        <w:gridCol w:w="1698"/>
        <w:gridCol w:w="285"/>
        <w:gridCol w:w="426"/>
        <w:gridCol w:w="1847"/>
      </w:tblGrid>
      <w:tr w:rsidR="001C5B14" w:rsidRPr="001C5B14" w14:paraId="495BBF30" w14:textId="77777777" w:rsidTr="6A1BA0E4">
        <w:trPr>
          <w:cantSplit/>
          <w:trHeight w:val="306"/>
        </w:trPr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7E401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74F4918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  <w:r w:rsidRPr="001C5B14">
              <w:rPr>
                <w:rFonts w:ascii="Calibri" w:hAnsi="Calibri" w:cs="Calibri"/>
                <w:szCs w:val="16"/>
                <w:lang w:val="es-MX"/>
              </w:rPr>
              <w:t>Hardware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3571D86A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9BBEE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7B6F278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1C5B14">
              <w:rPr>
                <w:rFonts w:ascii="Calibri" w:hAnsi="Calibri" w:cs="Calibri"/>
                <w:lang w:val="es-MX"/>
              </w:rPr>
              <w:t>Software Básico</w:t>
            </w:r>
          </w:p>
        </w:tc>
        <w:tc>
          <w:tcPr>
            <w:tcW w:w="285" w:type="dxa"/>
            <w:tcBorders>
              <w:left w:val="single" w:sz="4" w:space="0" w:color="auto"/>
              <w:right w:val="single" w:sz="4" w:space="0" w:color="auto"/>
            </w:tcBorders>
          </w:tcPr>
          <w:p w14:paraId="4AC72109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EE8596" w14:textId="4C3F6B8E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70F4399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1C5B14">
              <w:rPr>
                <w:rFonts w:ascii="Calibri" w:hAnsi="Calibri" w:cs="Calibri"/>
                <w:lang w:val="es-MX"/>
              </w:rPr>
              <w:t>Software de Aplicación</w:t>
            </w:r>
          </w:p>
        </w:tc>
      </w:tr>
      <w:tr w:rsidR="001C5B14" w:rsidRPr="001C5B14" w14:paraId="09A5F3E0" w14:textId="77777777" w:rsidTr="6A1BA0E4">
        <w:trPr>
          <w:cantSplit/>
          <w:trHeight w:hRule="exact" w:val="40"/>
        </w:trPr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14:paraId="654202E6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8" w:type="dxa"/>
            <w:tcBorders>
              <w:top w:val="single" w:sz="4" w:space="0" w:color="auto"/>
              <w:bottom w:val="single" w:sz="4" w:space="0" w:color="auto"/>
            </w:tcBorders>
          </w:tcPr>
          <w:p w14:paraId="3A1FD0CC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</w:p>
        </w:tc>
        <w:tc>
          <w:tcPr>
            <w:tcW w:w="284" w:type="dxa"/>
          </w:tcPr>
          <w:p w14:paraId="63B6895C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14:paraId="72A3771D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9" w:type="dxa"/>
            <w:tcBorders>
              <w:top w:val="single" w:sz="4" w:space="0" w:color="auto"/>
              <w:bottom w:val="single" w:sz="4" w:space="0" w:color="auto"/>
            </w:tcBorders>
          </w:tcPr>
          <w:p w14:paraId="2B5C16D0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285" w:type="dxa"/>
          </w:tcPr>
          <w:p w14:paraId="54B7BB45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</w:tcPr>
          <w:p w14:paraId="4AC42DC6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14:paraId="22E2BE30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</w:tr>
      <w:tr w:rsidR="001C5B14" w:rsidRPr="001C5B14" w14:paraId="0B0D948E" w14:textId="77777777" w:rsidTr="6A1BA0E4">
        <w:trPr>
          <w:cantSplit/>
          <w:trHeight w:val="306"/>
        </w:trPr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995A0C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1627502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  <w:r w:rsidRPr="001C5B14">
              <w:rPr>
                <w:rFonts w:ascii="Calibri" w:hAnsi="Calibri" w:cs="Calibri"/>
                <w:szCs w:val="16"/>
                <w:lang w:val="es-MX"/>
              </w:rPr>
              <w:t>Infraestructura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236DFD9D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B73D0E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4D1FBFC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1C5B14">
              <w:rPr>
                <w:rFonts w:ascii="Calibri" w:hAnsi="Calibri" w:cs="Calibri"/>
                <w:lang w:val="es-MX"/>
              </w:rPr>
              <w:t>Proyectos</w:t>
            </w:r>
          </w:p>
        </w:tc>
        <w:tc>
          <w:tcPr>
            <w:tcW w:w="285" w:type="dxa"/>
            <w:tcBorders>
              <w:left w:val="single" w:sz="4" w:space="0" w:color="auto"/>
              <w:right w:val="single" w:sz="4" w:space="0" w:color="auto"/>
            </w:tcBorders>
          </w:tcPr>
          <w:p w14:paraId="2E9B24AE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0B7E7F" w14:textId="77777777" w:rsidR="001C5B14" w:rsidRPr="001C5B14" w:rsidRDefault="001C5B14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BDE8901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1C5B14">
              <w:rPr>
                <w:rFonts w:ascii="Calibri" w:hAnsi="Calibri" w:cs="Calibri"/>
                <w:lang w:val="es-MX"/>
              </w:rPr>
              <w:t>Comunicaciones</w:t>
            </w:r>
          </w:p>
        </w:tc>
      </w:tr>
      <w:tr w:rsidR="001C5B14" w:rsidRPr="001C5B14" w14:paraId="7054CCEC" w14:textId="77777777" w:rsidTr="6A1BA0E4">
        <w:trPr>
          <w:cantSplit/>
          <w:trHeight w:hRule="exact" w:val="40"/>
        </w:trPr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14:paraId="0B8BFD4C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8" w:type="dxa"/>
            <w:tcBorders>
              <w:top w:val="single" w:sz="4" w:space="0" w:color="auto"/>
              <w:bottom w:val="single" w:sz="4" w:space="0" w:color="auto"/>
            </w:tcBorders>
          </w:tcPr>
          <w:p w14:paraId="44D36DEA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  <w:r w:rsidRPr="001C5B14">
              <w:rPr>
                <w:rFonts w:ascii="Calibri" w:hAnsi="Calibri" w:cs="Calibri"/>
                <w:szCs w:val="16"/>
                <w:lang w:val="es-MX"/>
              </w:rPr>
              <w:t>O</w:t>
            </w:r>
          </w:p>
        </w:tc>
        <w:tc>
          <w:tcPr>
            <w:tcW w:w="284" w:type="dxa"/>
          </w:tcPr>
          <w:p w14:paraId="6EC44771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14:paraId="35D14F55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9" w:type="dxa"/>
            <w:tcBorders>
              <w:top w:val="single" w:sz="4" w:space="0" w:color="auto"/>
              <w:bottom w:val="single" w:sz="4" w:space="0" w:color="auto"/>
            </w:tcBorders>
          </w:tcPr>
          <w:p w14:paraId="7B0B0C67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285" w:type="dxa"/>
          </w:tcPr>
          <w:p w14:paraId="0B247ED7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</w:tcPr>
          <w:p w14:paraId="032CF6B3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3" w:type="dxa"/>
            <w:tcBorders>
              <w:top w:val="single" w:sz="4" w:space="0" w:color="auto"/>
              <w:bottom w:val="single" w:sz="4" w:space="0" w:color="auto"/>
            </w:tcBorders>
          </w:tcPr>
          <w:p w14:paraId="4AA1219D" w14:textId="77777777" w:rsidR="001C5B14" w:rsidRPr="001C5B14" w:rsidRDefault="001C5B14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</w:tr>
      <w:tr w:rsidR="00E70E82" w:rsidRPr="001C5B14" w14:paraId="74103B5C" w14:textId="77777777" w:rsidTr="6A1BA0E4">
        <w:trPr>
          <w:cantSplit/>
          <w:trHeight w:val="306"/>
        </w:trPr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C790EF" w14:textId="4919EAE5" w:rsidR="00E70E82" w:rsidRPr="001C5B14" w:rsidRDefault="00E70E82" w:rsidP="00CA4751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473365C" w14:textId="77777777" w:rsidR="00E70E82" w:rsidRPr="001C5B14" w:rsidRDefault="00E70E82" w:rsidP="00CA4751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  <w:r w:rsidRPr="001C5B14">
              <w:rPr>
                <w:rFonts w:ascii="Calibri" w:hAnsi="Calibri" w:cs="Calibri"/>
                <w:szCs w:val="16"/>
                <w:lang w:val="es-MX"/>
              </w:rPr>
              <w:t>Configuraciones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0CAD32DC" w14:textId="77777777" w:rsidR="00E70E82" w:rsidRPr="001C5B14" w:rsidRDefault="00E70E82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68C5" w14:textId="77777777" w:rsidR="00E70E82" w:rsidRPr="001C5B14" w:rsidRDefault="00E70E82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9" w:type="dxa"/>
            <w:tcBorders>
              <w:left w:val="single" w:sz="4" w:space="0" w:color="auto"/>
              <w:bottom w:val="single" w:sz="4" w:space="0" w:color="auto"/>
            </w:tcBorders>
            <w:shd w:val="clear" w:color="auto" w:fill="9CC2E5" w:themeFill="accent1" w:themeFillTint="99"/>
          </w:tcPr>
          <w:p w14:paraId="5872C241" w14:textId="77777777" w:rsidR="00E70E82" w:rsidRPr="001C5B14" w:rsidRDefault="00E70E82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proofErr w:type="spellStart"/>
            <w:r>
              <w:rPr>
                <w:rFonts w:ascii="Calibri" w:hAnsi="Calibri" w:cs="Calibri"/>
                <w:lang w:val="es-MX"/>
              </w:rPr>
              <w:t>Customizing</w:t>
            </w:r>
            <w:proofErr w:type="spellEnd"/>
          </w:p>
        </w:tc>
        <w:tc>
          <w:tcPr>
            <w:tcW w:w="285" w:type="dxa"/>
            <w:tcBorders>
              <w:left w:val="single" w:sz="4" w:space="0" w:color="auto"/>
            </w:tcBorders>
          </w:tcPr>
          <w:p w14:paraId="286666E4" w14:textId="77777777" w:rsidR="00E70E82" w:rsidRPr="001C5B14" w:rsidRDefault="00E70E82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1" w:type="dxa"/>
            <w:tcBorders>
              <w:left w:val="single" w:sz="4" w:space="0" w:color="auto"/>
              <w:bottom w:val="single" w:sz="4" w:space="0" w:color="auto"/>
            </w:tcBorders>
          </w:tcPr>
          <w:p w14:paraId="45BED6C8" w14:textId="02554084" w:rsidR="00E70E82" w:rsidRPr="001C5B14" w:rsidRDefault="00BC5643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X</w:t>
            </w:r>
          </w:p>
        </w:tc>
        <w:tc>
          <w:tcPr>
            <w:tcW w:w="1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8010751" w14:textId="77777777" w:rsidR="00E70E82" w:rsidRPr="001C5B14" w:rsidRDefault="00E70E82" w:rsidP="00CA4751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Desarrollo</w:t>
            </w:r>
          </w:p>
        </w:tc>
      </w:tr>
    </w:tbl>
    <w:p w14:paraId="61A1B8C3" w14:textId="77777777" w:rsidR="001C5B14" w:rsidRPr="00043661" w:rsidRDefault="00C10B70" w:rsidP="00C10B70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i/>
          <w:sz w:val="24"/>
          <w:szCs w:val="24"/>
        </w:rPr>
      </w:pPr>
      <w:r w:rsidRPr="00043661">
        <w:rPr>
          <w:rFonts w:ascii="Calibri" w:hAnsi="Calibri" w:cs="Calibri"/>
          <w:b/>
          <w:i/>
          <w:sz w:val="24"/>
          <w:szCs w:val="24"/>
        </w:rPr>
        <w:t xml:space="preserve">Sistema que se </w:t>
      </w:r>
      <w:proofErr w:type="spellStart"/>
      <w:r w:rsidRPr="00043661">
        <w:rPr>
          <w:rFonts w:ascii="Calibri" w:hAnsi="Calibri" w:cs="Calibri"/>
          <w:b/>
          <w:i/>
          <w:sz w:val="24"/>
          <w:szCs w:val="24"/>
        </w:rPr>
        <w:t>vera</w:t>
      </w:r>
      <w:proofErr w:type="spellEnd"/>
      <w:r w:rsidRPr="00043661">
        <w:rPr>
          <w:rFonts w:ascii="Calibri" w:hAnsi="Calibri" w:cs="Calibri"/>
          <w:b/>
          <w:i/>
          <w:sz w:val="24"/>
          <w:szCs w:val="24"/>
        </w:rPr>
        <w:t xml:space="preserve"> Afectado</w:t>
      </w:r>
    </w:p>
    <w:tbl>
      <w:tblPr>
        <w:tblW w:w="6945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424"/>
        <w:gridCol w:w="1556"/>
        <w:gridCol w:w="284"/>
        <w:gridCol w:w="425"/>
        <w:gridCol w:w="1698"/>
        <w:gridCol w:w="285"/>
        <w:gridCol w:w="426"/>
        <w:gridCol w:w="1847"/>
      </w:tblGrid>
      <w:tr w:rsidR="00C10B70" w:rsidRPr="001C5B14" w14:paraId="74C23BD5" w14:textId="77777777" w:rsidTr="00FB64A5">
        <w:trPr>
          <w:cantSplit/>
          <w:trHeight w:val="306"/>
        </w:trPr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1AA8F" w14:textId="337406D9" w:rsidR="00C10B70" w:rsidRPr="001C5B14" w:rsidRDefault="00346EFF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X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243D6C33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  <w:r>
              <w:rPr>
                <w:rFonts w:ascii="Calibri" w:hAnsi="Calibri" w:cs="Calibri"/>
                <w:szCs w:val="16"/>
                <w:lang w:val="es-MX"/>
              </w:rPr>
              <w:t>RAYEN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321D1D92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D28B3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4EA52544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FLORENCE</w:t>
            </w:r>
          </w:p>
        </w:tc>
        <w:tc>
          <w:tcPr>
            <w:tcW w:w="285" w:type="dxa"/>
            <w:tcBorders>
              <w:left w:val="single" w:sz="4" w:space="0" w:color="auto"/>
              <w:right w:val="single" w:sz="4" w:space="0" w:color="auto"/>
            </w:tcBorders>
          </w:tcPr>
          <w:p w14:paraId="6BA70BC0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EA464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30AD3E64" w14:textId="77777777" w:rsidR="00C10B70" w:rsidRPr="001C5B14" w:rsidRDefault="00B25A52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WEBLUN</w:t>
            </w:r>
          </w:p>
        </w:tc>
        <w:bookmarkStart w:id="0" w:name="_GoBack"/>
        <w:bookmarkEnd w:id="0"/>
      </w:tr>
      <w:tr w:rsidR="00C10B70" w:rsidRPr="001C5B14" w14:paraId="25EDC193" w14:textId="77777777" w:rsidTr="00FB64A5">
        <w:trPr>
          <w:cantSplit/>
          <w:trHeight w:hRule="exact" w:val="71"/>
        </w:trPr>
        <w:tc>
          <w:tcPr>
            <w:tcW w:w="424" w:type="dxa"/>
            <w:tcBorders>
              <w:top w:val="single" w:sz="4" w:space="0" w:color="auto"/>
              <w:bottom w:val="single" w:sz="4" w:space="0" w:color="auto"/>
            </w:tcBorders>
          </w:tcPr>
          <w:p w14:paraId="2E80A6F3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6" w:type="dxa"/>
            <w:tcBorders>
              <w:top w:val="single" w:sz="4" w:space="0" w:color="auto"/>
              <w:bottom w:val="single" w:sz="4" w:space="0" w:color="auto"/>
            </w:tcBorders>
          </w:tcPr>
          <w:p w14:paraId="227D4D1B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</w:p>
        </w:tc>
        <w:tc>
          <w:tcPr>
            <w:tcW w:w="284" w:type="dxa"/>
          </w:tcPr>
          <w:p w14:paraId="06D6B3BC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14:paraId="6CAE3D6F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</w:tcPr>
          <w:p w14:paraId="5BD86976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285" w:type="dxa"/>
          </w:tcPr>
          <w:p w14:paraId="5A72541C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</w:tcPr>
          <w:p w14:paraId="0F62884A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7" w:type="dxa"/>
            <w:tcBorders>
              <w:top w:val="single" w:sz="4" w:space="0" w:color="auto"/>
              <w:bottom w:val="single" w:sz="4" w:space="0" w:color="auto"/>
            </w:tcBorders>
          </w:tcPr>
          <w:p w14:paraId="223BD5AF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</w:tr>
      <w:tr w:rsidR="00C10B70" w:rsidRPr="001C5B14" w14:paraId="1AE1AC6E" w14:textId="77777777" w:rsidTr="00FB64A5">
        <w:trPr>
          <w:cantSplit/>
          <w:trHeight w:val="306"/>
        </w:trPr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70B391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3F14C464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  <w:r>
              <w:rPr>
                <w:rFonts w:ascii="Calibri" w:hAnsi="Calibri" w:cs="Calibri"/>
                <w:szCs w:val="16"/>
                <w:lang w:val="es-MX"/>
              </w:rPr>
              <w:t>RNI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58920A85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76806A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60BAF532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RYF</w:t>
            </w:r>
          </w:p>
        </w:tc>
        <w:tc>
          <w:tcPr>
            <w:tcW w:w="285" w:type="dxa"/>
            <w:tcBorders>
              <w:left w:val="single" w:sz="4" w:space="0" w:color="auto"/>
              <w:right w:val="single" w:sz="4" w:space="0" w:color="auto"/>
            </w:tcBorders>
          </w:tcPr>
          <w:p w14:paraId="60A77FE8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FC9CD7" w14:textId="77777777" w:rsidR="00C10B70" w:rsidRPr="001C5B14" w:rsidRDefault="00C10B70" w:rsidP="005F6C4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6E6F87D3" w14:textId="77777777" w:rsidR="00C10B70" w:rsidRPr="001C5B14" w:rsidRDefault="00B25A52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SALUD TE PROTEJE</w:t>
            </w:r>
          </w:p>
        </w:tc>
      </w:tr>
      <w:tr w:rsidR="00C10B70" w:rsidRPr="001C5B14" w14:paraId="7E6061B1" w14:textId="77777777" w:rsidTr="00FB64A5">
        <w:trPr>
          <w:cantSplit/>
          <w:trHeight w:hRule="exact" w:val="71"/>
        </w:trPr>
        <w:tc>
          <w:tcPr>
            <w:tcW w:w="424" w:type="dxa"/>
            <w:tcBorders>
              <w:top w:val="single" w:sz="4" w:space="0" w:color="auto"/>
              <w:bottom w:val="single" w:sz="4" w:space="0" w:color="auto"/>
            </w:tcBorders>
          </w:tcPr>
          <w:p w14:paraId="4593F146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6" w:type="dxa"/>
            <w:tcBorders>
              <w:top w:val="single" w:sz="4" w:space="0" w:color="auto"/>
              <w:bottom w:val="single" w:sz="4" w:space="0" w:color="auto"/>
            </w:tcBorders>
          </w:tcPr>
          <w:p w14:paraId="38EFB2C0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szCs w:val="16"/>
                <w:lang w:val="es-MX"/>
              </w:rPr>
            </w:pPr>
            <w:r w:rsidRPr="001C5B14">
              <w:rPr>
                <w:rFonts w:ascii="Calibri" w:hAnsi="Calibri" w:cs="Calibri"/>
                <w:szCs w:val="16"/>
                <w:lang w:val="es-MX"/>
              </w:rPr>
              <w:t>O</w:t>
            </w:r>
          </w:p>
        </w:tc>
        <w:tc>
          <w:tcPr>
            <w:tcW w:w="284" w:type="dxa"/>
          </w:tcPr>
          <w:p w14:paraId="7B0796B8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14:paraId="0AF86646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8" w:type="dxa"/>
            <w:tcBorders>
              <w:top w:val="single" w:sz="4" w:space="0" w:color="auto"/>
              <w:bottom w:val="single" w:sz="4" w:space="0" w:color="auto"/>
            </w:tcBorders>
          </w:tcPr>
          <w:p w14:paraId="3CD0F4AB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285" w:type="dxa"/>
          </w:tcPr>
          <w:p w14:paraId="4CF96BEA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</w:tcPr>
          <w:p w14:paraId="0E4942A9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7" w:type="dxa"/>
            <w:tcBorders>
              <w:top w:val="single" w:sz="4" w:space="0" w:color="auto"/>
              <w:bottom w:val="single" w:sz="4" w:space="0" w:color="auto"/>
            </w:tcBorders>
          </w:tcPr>
          <w:p w14:paraId="7C6CDE71" w14:textId="77777777" w:rsidR="00C10B70" w:rsidRPr="001C5B14" w:rsidRDefault="00C10B70" w:rsidP="005F6C4C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</w:tr>
      <w:tr w:rsidR="00C10B70" w:rsidRPr="003C433B" w14:paraId="4C1760B9" w14:textId="77777777" w:rsidTr="00FB64A5">
        <w:trPr>
          <w:cantSplit/>
          <w:trHeight w:val="306"/>
        </w:trPr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6EDFB9" w14:textId="77777777" w:rsidR="00C10B70" w:rsidRPr="001C5B14" w:rsidRDefault="00C10B70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14F64537" w14:textId="77777777" w:rsidR="00C10B70" w:rsidRPr="00FB64A5" w:rsidRDefault="00C10B70" w:rsidP="002B0E19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FB64A5">
              <w:rPr>
                <w:rFonts w:ascii="Calibri" w:hAnsi="Calibri" w:cs="Calibri"/>
                <w:lang w:val="es-MX"/>
              </w:rPr>
              <w:t>SICARS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201F222D" w14:textId="77777777" w:rsidR="00C10B70" w:rsidRPr="001C5B14" w:rsidRDefault="00C10B70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2A4394" w14:textId="12BB788C" w:rsidR="00C10B70" w:rsidRPr="001C5B14" w:rsidRDefault="00134676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X</w:t>
            </w:r>
          </w:p>
        </w:tc>
        <w:tc>
          <w:tcPr>
            <w:tcW w:w="1698" w:type="dxa"/>
            <w:tcBorders>
              <w:left w:val="single" w:sz="4" w:space="0" w:color="auto"/>
              <w:bottom w:val="single" w:sz="4" w:space="0" w:color="auto"/>
            </w:tcBorders>
            <w:shd w:val="clear" w:color="auto" w:fill="9CC2E5"/>
          </w:tcPr>
          <w:p w14:paraId="2A9C6803" w14:textId="77777777" w:rsidR="00C10B70" w:rsidRPr="001C5B14" w:rsidRDefault="00B25A52" w:rsidP="002B0E19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INTEGRACIONES</w:t>
            </w:r>
          </w:p>
        </w:tc>
        <w:tc>
          <w:tcPr>
            <w:tcW w:w="285" w:type="dxa"/>
            <w:tcBorders>
              <w:left w:val="single" w:sz="4" w:space="0" w:color="auto"/>
            </w:tcBorders>
          </w:tcPr>
          <w:p w14:paraId="5A774072" w14:textId="77777777" w:rsidR="00C10B70" w:rsidRPr="001C5B14" w:rsidRDefault="00C10B70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left w:val="single" w:sz="4" w:space="0" w:color="auto"/>
              <w:bottom w:val="single" w:sz="4" w:space="0" w:color="auto"/>
            </w:tcBorders>
          </w:tcPr>
          <w:p w14:paraId="5D3F351F" w14:textId="77777777" w:rsidR="00C10B70" w:rsidRPr="001C5B14" w:rsidRDefault="00C10B70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1C207AAA" w14:textId="77777777" w:rsidR="00C10B70" w:rsidRPr="001C5B14" w:rsidRDefault="00B25A52" w:rsidP="002B0E19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MI PORTAL DE SALUD</w:t>
            </w:r>
          </w:p>
        </w:tc>
      </w:tr>
      <w:tr w:rsidR="00EB3987" w:rsidRPr="003C433B" w14:paraId="316053DD" w14:textId="77777777" w:rsidTr="00FB64A5">
        <w:trPr>
          <w:cantSplit/>
          <w:trHeight w:val="306"/>
        </w:trPr>
        <w:tc>
          <w:tcPr>
            <w:tcW w:w="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E519D" w14:textId="195AE462" w:rsidR="00EB3987" w:rsidRPr="001C5B14" w:rsidRDefault="00EB3987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X</w:t>
            </w:r>
          </w:p>
        </w:tc>
        <w:tc>
          <w:tcPr>
            <w:tcW w:w="15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656DD78A" w14:textId="577E0A38" w:rsidR="00EB3987" w:rsidRPr="00FB64A5" w:rsidRDefault="00EB3987" w:rsidP="002B0E19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AGENDA WEB</w:t>
            </w:r>
          </w:p>
        </w:tc>
        <w:tc>
          <w:tcPr>
            <w:tcW w:w="284" w:type="dxa"/>
            <w:tcBorders>
              <w:left w:val="single" w:sz="4" w:space="0" w:color="auto"/>
              <w:right w:val="single" w:sz="4" w:space="0" w:color="auto"/>
            </w:tcBorders>
          </w:tcPr>
          <w:p w14:paraId="41F2AB5D" w14:textId="77777777" w:rsidR="00EB3987" w:rsidRPr="001C5B14" w:rsidRDefault="00EB3987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A4EDA6" w14:textId="77777777" w:rsidR="00EB3987" w:rsidRPr="001C5B14" w:rsidRDefault="00EB3987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698" w:type="dxa"/>
            <w:tcBorders>
              <w:left w:val="single" w:sz="4" w:space="0" w:color="auto"/>
              <w:bottom w:val="single" w:sz="4" w:space="0" w:color="auto"/>
            </w:tcBorders>
            <w:shd w:val="clear" w:color="auto" w:fill="9CC2E5"/>
          </w:tcPr>
          <w:p w14:paraId="733DAB21" w14:textId="77777777" w:rsidR="00EB3987" w:rsidRDefault="00EB3987" w:rsidP="002B0E19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285" w:type="dxa"/>
            <w:tcBorders>
              <w:left w:val="single" w:sz="4" w:space="0" w:color="auto"/>
            </w:tcBorders>
          </w:tcPr>
          <w:p w14:paraId="1FDB092D" w14:textId="77777777" w:rsidR="00EB3987" w:rsidRPr="001C5B14" w:rsidRDefault="00EB3987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left w:val="single" w:sz="4" w:space="0" w:color="auto"/>
              <w:bottom w:val="single" w:sz="4" w:space="0" w:color="auto"/>
            </w:tcBorders>
          </w:tcPr>
          <w:p w14:paraId="30FBC450" w14:textId="77777777" w:rsidR="00EB3987" w:rsidRPr="001C5B14" w:rsidRDefault="00EB3987" w:rsidP="003C433B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45A6F70C" w14:textId="77777777" w:rsidR="00EB3987" w:rsidRDefault="00EB3987" w:rsidP="002B0E19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</w:tr>
    </w:tbl>
    <w:p w14:paraId="5192EE41" w14:textId="77777777" w:rsidR="00043661" w:rsidRDefault="00043661" w:rsidP="00043661">
      <w:pPr>
        <w:spacing w:before="120" w:after="120"/>
        <w:rPr>
          <w:rFonts w:ascii="Calibri" w:hAnsi="Calibri" w:cs="Calibri"/>
          <w:b/>
          <w:sz w:val="24"/>
          <w:szCs w:val="24"/>
        </w:rPr>
      </w:pPr>
    </w:p>
    <w:p w14:paraId="33F0DD33" w14:textId="77777777" w:rsidR="001C4611" w:rsidRPr="00043661" w:rsidRDefault="00043661" w:rsidP="00043661">
      <w:pPr>
        <w:numPr>
          <w:ilvl w:val="0"/>
          <w:numId w:val="6"/>
        </w:numPr>
        <w:spacing w:before="120" w:after="120"/>
        <w:rPr>
          <w:i/>
        </w:rPr>
      </w:pPr>
      <w:r>
        <w:br w:type="page"/>
      </w:r>
      <w:r w:rsidR="001C5B14" w:rsidRPr="00043661">
        <w:rPr>
          <w:rFonts w:ascii="Calibri" w:hAnsi="Calibri" w:cs="Calibri"/>
          <w:b/>
          <w:i/>
          <w:sz w:val="24"/>
          <w:szCs w:val="24"/>
        </w:rPr>
        <w:lastRenderedPageBreak/>
        <w:t xml:space="preserve">Motivo </w:t>
      </w:r>
      <w:r w:rsidR="001C4611" w:rsidRPr="00043661">
        <w:rPr>
          <w:rFonts w:ascii="Calibri" w:hAnsi="Calibri" w:cs="Calibri"/>
          <w:b/>
          <w:i/>
          <w:sz w:val="24"/>
          <w:szCs w:val="24"/>
        </w:rPr>
        <w:t>del Cambio</w:t>
      </w:r>
    </w:p>
    <w:tbl>
      <w:tblPr>
        <w:tblW w:w="9072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25"/>
        <w:gridCol w:w="8647"/>
      </w:tblGrid>
      <w:tr w:rsidR="001C4611" w:rsidRPr="00CA4751" w14:paraId="47C4F8EC" w14:textId="77777777" w:rsidTr="6A1BA0E4">
        <w:tc>
          <w:tcPr>
            <w:tcW w:w="425" w:type="dxa"/>
            <w:shd w:val="clear" w:color="auto" w:fill="9CC2E5" w:themeFill="accent1" w:themeFillTint="99"/>
          </w:tcPr>
          <w:p w14:paraId="30D4C965" w14:textId="77777777" w:rsidR="001C4611" w:rsidRPr="00CA4751" w:rsidRDefault="001C4611" w:rsidP="0076061C">
            <w:pPr>
              <w:jc w:val="right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1</w:t>
            </w:r>
          </w:p>
        </w:tc>
        <w:tc>
          <w:tcPr>
            <w:tcW w:w="8647" w:type="dxa"/>
            <w:shd w:val="clear" w:color="auto" w:fill="9CC2E5" w:themeFill="accent1" w:themeFillTint="99"/>
          </w:tcPr>
          <w:p w14:paraId="1F9314A9" w14:textId="77777777" w:rsidR="001C4611" w:rsidRPr="00CA4751" w:rsidRDefault="001C4611" w:rsidP="00150188">
            <w:pPr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Especifique la razón del cambio solicitado</w:t>
            </w:r>
            <w:r w:rsidR="00C10B70">
              <w:rPr>
                <w:rFonts w:ascii="Calibri" w:hAnsi="Calibri" w:cs="Calibri"/>
              </w:rPr>
              <w:t xml:space="preserve"> (Ej. Cambio de </w:t>
            </w:r>
            <w:proofErr w:type="spellStart"/>
            <w:r w:rsidR="00C10B70">
              <w:rPr>
                <w:rFonts w:ascii="Calibri" w:hAnsi="Calibri" w:cs="Calibri"/>
              </w:rPr>
              <w:t>Version</w:t>
            </w:r>
            <w:proofErr w:type="spellEnd"/>
            <w:r w:rsidR="00C10B70">
              <w:rPr>
                <w:rFonts w:ascii="Calibri" w:hAnsi="Calibri" w:cs="Calibri"/>
              </w:rPr>
              <w:t xml:space="preserve"> por mejoras de Sistema)</w:t>
            </w:r>
          </w:p>
        </w:tc>
      </w:tr>
      <w:tr w:rsidR="001C4611" w:rsidRPr="00897075" w14:paraId="491039F7" w14:textId="77777777" w:rsidTr="6A1BA0E4">
        <w:tc>
          <w:tcPr>
            <w:tcW w:w="425" w:type="dxa"/>
          </w:tcPr>
          <w:p w14:paraId="062A9135" w14:textId="77777777" w:rsidR="001C4611" w:rsidRPr="00CA4751" w:rsidRDefault="001C4611" w:rsidP="0076061C">
            <w:pPr>
              <w:jc w:val="right"/>
              <w:rPr>
                <w:rFonts w:ascii="Calibri" w:hAnsi="Calibri" w:cs="Calibri"/>
              </w:rPr>
            </w:pPr>
          </w:p>
        </w:tc>
        <w:tc>
          <w:tcPr>
            <w:tcW w:w="8647" w:type="dxa"/>
          </w:tcPr>
          <w:p w14:paraId="21DD6992" w14:textId="77777777" w:rsidR="008F2669" w:rsidRDefault="008F2669" w:rsidP="006D7BBB">
            <w:pPr>
              <w:suppressAutoHyphens w:val="0"/>
              <w:jc w:val="left"/>
            </w:pPr>
          </w:p>
          <w:p w14:paraId="39B389EE" w14:textId="5939810F" w:rsidR="000224CA" w:rsidRDefault="00EB3987" w:rsidP="006D7BBB">
            <w:pPr>
              <w:suppressAutoHyphens w:val="0"/>
              <w:jc w:val="left"/>
            </w:pPr>
            <w:r>
              <w:t xml:space="preserve">Luego de revisiones realizadas al Proyecto se pudo observar que el despliegue y la performance se estaba viendo afectada debido a que Agenda Web funcionaba con un Controlador por Proyecto lo que significaba que había n Proyectos </w:t>
            </w:r>
            <w:proofErr w:type="spellStart"/>
            <w:r>
              <w:t>webapis</w:t>
            </w:r>
            <w:proofErr w:type="spellEnd"/>
            <w:r>
              <w:t xml:space="preserve"> implementados, situación por la cual se genera el requerimiento con la finalidad de optimizar esto y además de solucionar algunas pequeñas dificultades en el </w:t>
            </w:r>
            <w:proofErr w:type="spellStart"/>
            <w:r>
              <w:t>front</w:t>
            </w:r>
            <w:proofErr w:type="spellEnd"/>
            <w:r>
              <w:t xml:space="preserve"> </w:t>
            </w:r>
            <w:proofErr w:type="spellStart"/>
            <w:r>
              <w:t>end</w:t>
            </w:r>
            <w:proofErr w:type="spellEnd"/>
            <w:r>
              <w:t xml:space="preserve"> del mismo.</w:t>
            </w:r>
          </w:p>
          <w:p w14:paraId="1C303150" w14:textId="4CBA4B09" w:rsidR="000224CA" w:rsidRPr="008B55B6" w:rsidRDefault="000224CA" w:rsidP="006D7BBB">
            <w:pPr>
              <w:suppressAutoHyphens w:val="0"/>
              <w:jc w:val="left"/>
            </w:pPr>
          </w:p>
        </w:tc>
      </w:tr>
    </w:tbl>
    <w:p w14:paraId="3FFB2A24" w14:textId="041F23F8" w:rsidR="001C4611" w:rsidRPr="00897075" w:rsidRDefault="001C4611" w:rsidP="00043661">
      <w:pPr>
        <w:spacing w:before="120" w:after="120"/>
        <w:rPr>
          <w:rFonts w:ascii="Calibri" w:hAnsi="Calibri" w:cs="Calibri"/>
          <w:b/>
          <w:sz w:val="16"/>
          <w:szCs w:val="16"/>
          <w:lang w:val="es-CL"/>
        </w:rPr>
      </w:pPr>
    </w:p>
    <w:tbl>
      <w:tblPr>
        <w:tblW w:w="907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"/>
        <w:gridCol w:w="8621"/>
      </w:tblGrid>
      <w:tr w:rsidR="001C4611" w:rsidRPr="00CA4751" w14:paraId="43827700" w14:textId="77777777" w:rsidTr="6A1BA0E4">
        <w:trPr>
          <w:trHeight w:val="240"/>
        </w:trPr>
        <w:tc>
          <w:tcPr>
            <w:tcW w:w="453" w:type="dxa"/>
            <w:shd w:val="clear" w:color="auto" w:fill="9CC2E5" w:themeFill="accent1" w:themeFillTint="99"/>
          </w:tcPr>
          <w:p w14:paraId="51759DA9" w14:textId="77777777" w:rsidR="001C4611" w:rsidRPr="00CA4751" w:rsidRDefault="001C4611" w:rsidP="0076061C">
            <w:pPr>
              <w:pStyle w:val="NormalTabla"/>
              <w:snapToGrid w:val="0"/>
              <w:spacing w:before="0"/>
              <w:jc w:val="right"/>
              <w:rPr>
                <w:rFonts w:ascii="Calibri" w:hAnsi="Calibri" w:cs="Calibri"/>
                <w:sz w:val="20"/>
              </w:rPr>
            </w:pPr>
            <w:r w:rsidRPr="00CA4751">
              <w:rPr>
                <w:rFonts w:ascii="Calibri" w:hAnsi="Calibri" w:cs="Calibri"/>
                <w:sz w:val="20"/>
              </w:rPr>
              <w:t>2</w:t>
            </w:r>
          </w:p>
        </w:tc>
        <w:tc>
          <w:tcPr>
            <w:tcW w:w="8621" w:type="dxa"/>
            <w:shd w:val="clear" w:color="auto" w:fill="9CC2E5" w:themeFill="accent1" w:themeFillTint="99"/>
          </w:tcPr>
          <w:p w14:paraId="1FE08BDC" w14:textId="77777777" w:rsidR="001C4611" w:rsidRPr="00CA4751" w:rsidRDefault="001C4611" w:rsidP="00B002E2">
            <w:pPr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Indique el efecto de no implementar el cambio</w:t>
            </w:r>
            <w:r w:rsidR="00C10B70">
              <w:rPr>
                <w:rFonts w:ascii="Calibri" w:hAnsi="Calibri" w:cs="Calibri"/>
              </w:rPr>
              <w:t xml:space="preserve"> </w:t>
            </w:r>
          </w:p>
        </w:tc>
      </w:tr>
      <w:tr w:rsidR="001C4611" w:rsidRPr="00CA4751" w14:paraId="60359D70" w14:textId="77777777" w:rsidTr="6A1BA0E4">
        <w:trPr>
          <w:trHeight w:val="182"/>
        </w:trPr>
        <w:tc>
          <w:tcPr>
            <w:tcW w:w="453" w:type="dxa"/>
          </w:tcPr>
          <w:p w14:paraId="6D46AA0E" w14:textId="77777777" w:rsidR="001C4611" w:rsidRPr="00043661" w:rsidRDefault="001C4611" w:rsidP="00043661">
            <w:pPr>
              <w:jc w:val="right"/>
              <w:rPr>
                <w:rFonts w:ascii="Calibri" w:hAnsi="Calibri" w:cs="Calibri"/>
              </w:rPr>
            </w:pPr>
          </w:p>
        </w:tc>
        <w:tc>
          <w:tcPr>
            <w:tcW w:w="8621" w:type="dxa"/>
          </w:tcPr>
          <w:p w14:paraId="238840AD" w14:textId="0A97EB54" w:rsidR="000D20FD" w:rsidRPr="008B55B6" w:rsidRDefault="00EB3987" w:rsidP="000224CA">
            <w:pPr>
              <w:suppressAutoHyphens w:val="0"/>
              <w:jc w:val="left"/>
              <w:rPr>
                <w:lang w:val="es-ES"/>
              </w:rPr>
            </w:pPr>
            <w:r>
              <w:rPr>
                <w:rFonts w:ascii="Calibri" w:hAnsi="Calibri" w:cs="Calibri"/>
                <w:lang w:val="es-CL"/>
              </w:rPr>
              <w:t xml:space="preserve">Actualmente no afecta mucho en la ejecución, sin embargo para poner en producción no es escalable y es demasiado </w:t>
            </w:r>
            <w:r w:rsidR="0032453A">
              <w:rPr>
                <w:rFonts w:ascii="Calibri" w:hAnsi="Calibri" w:cs="Calibri"/>
                <w:lang w:val="es-CL"/>
              </w:rPr>
              <w:t>lento para los usuarios.</w:t>
            </w:r>
          </w:p>
        </w:tc>
      </w:tr>
    </w:tbl>
    <w:p w14:paraId="012BB0DD" w14:textId="085B9A34" w:rsidR="0032453A" w:rsidRDefault="001C5B14" w:rsidP="0032453A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i/>
          <w:sz w:val="24"/>
          <w:szCs w:val="24"/>
        </w:rPr>
      </w:pPr>
      <w:r w:rsidRPr="00043661">
        <w:rPr>
          <w:rFonts w:ascii="Calibri" w:hAnsi="Calibri" w:cs="Calibri"/>
          <w:b/>
          <w:i/>
          <w:sz w:val="24"/>
          <w:szCs w:val="24"/>
        </w:rPr>
        <w:t>Descripción del Cambio</w:t>
      </w:r>
    </w:p>
    <w:p w14:paraId="3D37673A" w14:textId="117FE79A" w:rsidR="0032453A" w:rsidRPr="0032453A" w:rsidRDefault="0032453A" w:rsidP="0032453A">
      <w:pPr>
        <w:spacing w:before="120" w:after="120"/>
        <w:ind w:left="360"/>
        <w:rPr>
          <w:rFonts w:ascii="Calibri" w:hAnsi="Calibri" w:cs="Calibri"/>
          <w:b/>
          <w:i/>
          <w:sz w:val="24"/>
          <w:szCs w:val="24"/>
        </w:rPr>
      </w:pPr>
      <w:r>
        <w:rPr>
          <w:rFonts w:ascii="Calibri" w:hAnsi="Calibri" w:cs="Calibri"/>
          <w:b/>
          <w:i/>
          <w:sz w:val="24"/>
          <w:szCs w:val="24"/>
        </w:rPr>
        <w:t xml:space="preserve">6.1. Front </w:t>
      </w:r>
      <w:proofErr w:type="spellStart"/>
      <w:r>
        <w:rPr>
          <w:rFonts w:ascii="Calibri" w:hAnsi="Calibri" w:cs="Calibri"/>
          <w:b/>
          <w:i/>
          <w:sz w:val="24"/>
          <w:szCs w:val="24"/>
        </w:rPr>
        <w:t>End</w:t>
      </w:r>
      <w:proofErr w:type="spellEnd"/>
      <w:r>
        <w:rPr>
          <w:rFonts w:ascii="Calibri" w:hAnsi="Calibri" w:cs="Calibri"/>
          <w:b/>
          <w:i/>
          <w:sz w:val="24"/>
          <w:szCs w:val="24"/>
        </w:rPr>
        <w:t xml:space="preserve"> Agenda Web</w:t>
      </w:r>
    </w:p>
    <w:tbl>
      <w:tblPr>
        <w:tblW w:w="907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"/>
        <w:gridCol w:w="8621"/>
      </w:tblGrid>
      <w:tr w:rsidR="004239FE" w:rsidRPr="00CA4751" w14:paraId="39DD47D1" w14:textId="77777777" w:rsidTr="6A1BA0E4">
        <w:trPr>
          <w:trHeight w:val="261"/>
        </w:trPr>
        <w:tc>
          <w:tcPr>
            <w:tcW w:w="453" w:type="dxa"/>
            <w:shd w:val="clear" w:color="auto" w:fill="9CC2E5" w:themeFill="accent1" w:themeFillTint="99"/>
          </w:tcPr>
          <w:p w14:paraId="5E64FAC6" w14:textId="77777777" w:rsidR="004239FE" w:rsidRPr="00CA4751" w:rsidRDefault="004239FE" w:rsidP="0076061C">
            <w:pPr>
              <w:jc w:val="right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1</w:t>
            </w:r>
          </w:p>
        </w:tc>
        <w:tc>
          <w:tcPr>
            <w:tcW w:w="8621" w:type="dxa"/>
            <w:shd w:val="clear" w:color="auto" w:fill="9CC2E5" w:themeFill="accent1" w:themeFillTint="99"/>
          </w:tcPr>
          <w:p w14:paraId="5F6B8B04" w14:textId="77777777" w:rsidR="004239FE" w:rsidRPr="00CA4751" w:rsidRDefault="004239FE" w:rsidP="004239FE">
            <w:pPr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Especifique el detalle de lo solicitado</w:t>
            </w:r>
          </w:p>
        </w:tc>
      </w:tr>
      <w:tr w:rsidR="004239FE" w:rsidRPr="00CA4751" w14:paraId="0E5AF363" w14:textId="77777777" w:rsidTr="6A1BA0E4">
        <w:trPr>
          <w:trHeight w:val="277"/>
        </w:trPr>
        <w:tc>
          <w:tcPr>
            <w:tcW w:w="453" w:type="dxa"/>
          </w:tcPr>
          <w:p w14:paraId="35F3A890" w14:textId="77777777" w:rsidR="004239FE" w:rsidRPr="000441BA" w:rsidRDefault="004239FE" w:rsidP="0076061C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s-CL" w:eastAsia="es-CL"/>
              </w:rPr>
            </w:pPr>
          </w:p>
        </w:tc>
        <w:tc>
          <w:tcPr>
            <w:tcW w:w="8621" w:type="dxa"/>
          </w:tcPr>
          <w:p w14:paraId="64CD1E98" w14:textId="4B27A4B3" w:rsidR="000D20FD" w:rsidRPr="008E6C99" w:rsidRDefault="00FF42BC" w:rsidP="00FF42BC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 w:rsidRPr="008E6C99">
              <w:rPr>
                <w:rFonts w:ascii="Calibri" w:hAnsi="Calibri" w:cs="Calibri"/>
                <w:lang w:val="es-CL"/>
              </w:rPr>
              <w:t xml:space="preserve">El detalle de los objetos </w:t>
            </w:r>
            <w:r w:rsidR="008E6C99" w:rsidRPr="008E6C99">
              <w:rPr>
                <w:rFonts w:ascii="Calibri" w:hAnsi="Calibri" w:cs="Calibri"/>
                <w:lang w:val="es-CL"/>
              </w:rPr>
              <w:t>modificados</w:t>
            </w:r>
            <w:r w:rsidRPr="008E6C99">
              <w:rPr>
                <w:rFonts w:ascii="Calibri" w:hAnsi="Calibri" w:cs="Calibri"/>
                <w:lang w:val="es-CL"/>
              </w:rPr>
              <w:t xml:space="preserve"> en </w:t>
            </w:r>
            <w:r w:rsidR="0032453A">
              <w:rPr>
                <w:rFonts w:ascii="Calibri" w:hAnsi="Calibri" w:cs="Calibri"/>
                <w:lang w:val="es-CL"/>
              </w:rPr>
              <w:t>agenda web</w:t>
            </w:r>
            <w:r w:rsidRPr="008E6C99">
              <w:rPr>
                <w:rFonts w:ascii="Calibri" w:hAnsi="Calibri" w:cs="Calibri"/>
                <w:lang w:val="es-CL"/>
              </w:rPr>
              <w:t xml:space="preserve"> son los siguientes:</w:t>
            </w:r>
          </w:p>
          <w:tbl>
            <w:tblPr>
              <w:tblStyle w:val="Tabladecuadrcula6concolores-nfasis5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197"/>
              <w:gridCol w:w="4198"/>
            </w:tblGrid>
            <w:tr w:rsidR="00FF42BC" w:rsidRPr="008E6C99" w14:paraId="29747E2F" w14:textId="77777777" w:rsidTr="000441BA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68CD496F" w14:textId="7D61E12E" w:rsidR="00FF42BC" w:rsidRPr="008E6C99" w:rsidRDefault="0032453A" w:rsidP="00FF42BC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Front</w:t>
                  </w:r>
                </w:p>
              </w:tc>
              <w:tc>
                <w:tcPr>
                  <w:tcW w:w="4198" w:type="dxa"/>
                </w:tcPr>
                <w:p w14:paraId="268723C8" w14:textId="2C6D4B8D" w:rsidR="00FF42BC" w:rsidRPr="008E6C99" w:rsidRDefault="00FF42BC" w:rsidP="00FF42BC">
                  <w:pPr>
                    <w:suppressAutoHyphens w:val="0"/>
                    <w:jc w:val="left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 w:rsidRPr="008E6C99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DLL</w:t>
                  </w:r>
                </w:p>
              </w:tc>
            </w:tr>
            <w:tr w:rsidR="00FF42BC" w:rsidRPr="008E6C99" w14:paraId="0688D49E" w14:textId="77777777" w:rsidTr="000441B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75199255" w14:textId="2F08A25D" w:rsidR="00FF42BC" w:rsidRPr="008E6C99" w:rsidRDefault="00FF42BC" w:rsidP="00FF42BC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 w:rsidRPr="008E6C99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Cliente</w:t>
                  </w:r>
                  <w:r w:rsidR="0032453A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 xml:space="preserve"> completo</w:t>
                  </w:r>
                </w:p>
              </w:tc>
              <w:tc>
                <w:tcPr>
                  <w:tcW w:w="4198" w:type="dxa"/>
                </w:tcPr>
                <w:p w14:paraId="710FCF19" w14:textId="6DC58046" w:rsidR="00FF42BC" w:rsidRPr="008E6C99" w:rsidRDefault="00A45FE5" w:rsidP="000224CA">
                  <w:pPr>
                    <w:suppressAutoHyphens w:val="0"/>
                    <w:jc w:val="left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lang w:val="es-CL"/>
                    </w:rPr>
                  </w:pPr>
                  <w:r w:rsidRPr="00CA3BD1">
                    <w:rPr>
                      <w:rFonts w:ascii="Calibri" w:hAnsi="Calibri" w:cs="Calibri"/>
                      <w:color w:val="auto"/>
                      <w:lang w:val="es-CL"/>
                    </w:rPr>
                    <w:t xml:space="preserve">- </w:t>
                  </w:r>
                  <w:r w:rsidR="0032453A">
                    <w:rPr>
                      <w:rFonts w:ascii="Calibri" w:hAnsi="Calibri" w:cs="Calibri"/>
                      <w:color w:val="auto"/>
                      <w:lang w:val="es-CL"/>
                    </w:rPr>
                    <w:t>No hay</w:t>
                  </w:r>
                </w:p>
              </w:tc>
            </w:tr>
          </w:tbl>
          <w:p w14:paraId="322C2B41" w14:textId="77777777" w:rsidR="00FF42BC" w:rsidRPr="008E6C99" w:rsidRDefault="00FF42BC" w:rsidP="00FF42BC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</w:p>
          <w:p w14:paraId="7B1EBFA1" w14:textId="689C4D39" w:rsidR="00FF42BC" w:rsidRPr="008E6C99" w:rsidRDefault="000441BA" w:rsidP="000441BA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 w:rsidRPr="008E6C99">
              <w:rPr>
                <w:rFonts w:ascii="Calibri" w:hAnsi="Calibri" w:cs="Calibri"/>
                <w:lang w:val="es-CL"/>
              </w:rPr>
              <w:t xml:space="preserve">El detalle de los objetos a agregar en la base de datos </w:t>
            </w:r>
            <w:r w:rsidR="0032453A">
              <w:rPr>
                <w:rFonts w:ascii="Calibri" w:hAnsi="Calibri" w:cs="Calibri"/>
                <w:lang w:val="es-CL"/>
              </w:rPr>
              <w:t>Front Agenda web</w:t>
            </w:r>
            <w:r w:rsidRPr="008E6C99">
              <w:rPr>
                <w:rFonts w:ascii="Calibri" w:hAnsi="Calibri" w:cs="Calibri"/>
                <w:lang w:val="es-CL"/>
              </w:rPr>
              <w:t xml:space="preserve"> son los siguientes:</w:t>
            </w:r>
          </w:p>
          <w:tbl>
            <w:tblPr>
              <w:tblStyle w:val="Tabladecuadrcula6concolores-nfasis5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197"/>
              <w:gridCol w:w="4198"/>
            </w:tblGrid>
            <w:tr w:rsidR="000441BA" w:rsidRPr="008E6C99" w14:paraId="592CA82A" w14:textId="77777777" w:rsidTr="000441BA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3EFB5FB7" w14:textId="7A2B4321" w:rsidR="000441BA" w:rsidRPr="008E6C99" w:rsidRDefault="000441BA" w:rsidP="000441BA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 w:rsidRPr="008E6C99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Base de datos</w:t>
                  </w:r>
                </w:p>
              </w:tc>
              <w:tc>
                <w:tcPr>
                  <w:tcW w:w="4198" w:type="dxa"/>
                </w:tcPr>
                <w:p w14:paraId="4C93B251" w14:textId="68BB5421" w:rsidR="000441BA" w:rsidRPr="008E6C99" w:rsidRDefault="000441BA" w:rsidP="000441BA">
                  <w:pPr>
                    <w:suppressAutoHyphens w:val="0"/>
                    <w:jc w:val="left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 w:rsidRPr="008E6C99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Tablas o Procedimientos</w:t>
                  </w:r>
                </w:p>
              </w:tc>
            </w:tr>
            <w:tr w:rsidR="004B4526" w:rsidRPr="008E6C99" w14:paraId="2FC52843" w14:textId="77777777" w:rsidTr="000441BA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3994F954" w14:textId="1D58871B" w:rsidR="004B4526" w:rsidRPr="008E6C99" w:rsidRDefault="0032453A" w:rsidP="004B4526">
                  <w:pPr>
                    <w:suppressAutoHyphens w:val="0"/>
                    <w:jc w:val="left"/>
                    <w:rPr>
                      <w:rFonts w:ascii="Calibri" w:hAnsi="Calibri" w:cs="Calibri"/>
                      <w:lang w:val="es-CL"/>
                    </w:rPr>
                  </w:pPr>
                  <w:r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NO APLICA</w:t>
                  </w:r>
                </w:p>
              </w:tc>
              <w:tc>
                <w:tcPr>
                  <w:tcW w:w="4198" w:type="dxa"/>
                </w:tcPr>
                <w:p w14:paraId="232DD15A" w14:textId="6A06625E" w:rsidR="004B4526" w:rsidRPr="008E6C99" w:rsidRDefault="0032453A" w:rsidP="004B4526">
                  <w:pPr>
                    <w:suppressAutoHyphens w:val="0"/>
                    <w:jc w:val="left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lang w:val="es-CL"/>
                    </w:rPr>
                  </w:pPr>
                  <w:r>
                    <w:rPr>
                      <w:rFonts w:ascii="Calibri" w:hAnsi="Calibri" w:cs="Calibri"/>
                      <w:lang w:val="es-CL"/>
                    </w:rPr>
                    <w:t>NO APLICA</w:t>
                  </w:r>
                </w:p>
              </w:tc>
            </w:tr>
          </w:tbl>
          <w:p w14:paraId="12374B4B" w14:textId="44E0B223" w:rsidR="000441BA" w:rsidRPr="000441BA" w:rsidRDefault="000441BA" w:rsidP="00887837">
            <w:pPr>
              <w:pStyle w:val="NormalTabla"/>
              <w:snapToGrid w:val="0"/>
              <w:rPr>
                <w:rFonts w:ascii="Calibri" w:hAnsi="Calibri"/>
                <w:color w:val="000000"/>
                <w:sz w:val="22"/>
                <w:szCs w:val="22"/>
                <w:lang w:eastAsia="es-CL"/>
              </w:rPr>
            </w:pPr>
          </w:p>
        </w:tc>
      </w:tr>
    </w:tbl>
    <w:p w14:paraId="27802571" w14:textId="3CB783C7" w:rsidR="00B1495F" w:rsidRPr="0032453A" w:rsidRDefault="00B1495F" w:rsidP="00B1495F">
      <w:pPr>
        <w:spacing w:before="120" w:after="120"/>
        <w:ind w:left="360"/>
        <w:rPr>
          <w:rFonts w:ascii="Calibri" w:hAnsi="Calibri" w:cs="Calibri"/>
          <w:b/>
          <w:i/>
          <w:sz w:val="24"/>
          <w:szCs w:val="24"/>
        </w:rPr>
      </w:pPr>
      <w:r>
        <w:rPr>
          <w:rFonts w:ascii="Calibri" w:hAnsi="Calibri" w:cs="Calibri"/>
          <w:b/>
          <w:i/>
          <w:sz w:val="24"/>
          <w:szCs w:val="24"/>
        </w:rPr>
        <w:t>6.2. Web Api Agenda Web</w:t>
      </w:r>
    </w:p>
    <w:tbl>
      <w:tblPr>
        <w:tblW w:w="9074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453"/>
        <w:gridCol w:w="8621"/>
      </w:tblGrid>
      <w:tr w:rsidR="00B1495F" w:rsidRPr="00CA4751" w14:paraId="6F3B4726" w14:textId="77777777" w:rsidTr="008E3369">
        <w:trPr>
          <w:trHeight w:val="261"/>
        </w:trPr>
        <w:tc>
          <w:tcPr>
            <w:tcW w:w="453" w:type="dxa"/>
            <w:shd w:val="clear" w:color="auto" w:fill="9CC2E5" w:themeFill="accent1" w:themeFillTint="99"/>
          </w:tcPr>
          <w:p w14:paraId="7A292282" w14:textId="77777777" w:rsidR="00B1495F" w:rsidRPr="00CA4751" w:rsidRDefault="00B1495F" w:rsidP="008E3369">
            <w:pPr>
              <w:jc w:val="right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1</w:t>
            </w:r>
          </w:p>
        </w:tc>
        <w:tc>
          <w:tcPr>
            <w:tcW w:w="8621" w:type="dxa"/>
            <w:shd w:val="clear" w:color="auto" w:fill="9CC2E5" w:themeFill="accent1" w:themeFillTint="99"/>
          </w:tcPr>
          <w:p w14:paraId="171DD9DA" w14:textId="77777777" w:rsidR="00B1495F" w:rsidRPr="00CA4751" w:rsidRDefault="00B1495F" w:rsidP="008E3369">
            <w:pPr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Especifique el detalle de lo solicitado</w:t>
            </w:r>
          </w:p>
        </w:tc>
      </w:tr>
      <w:tr w:rsidR="00B1495F" w:rsidRPr="00CA4751" w14:paraId="26DA1521" w14:textId="77777777" w:rsidTr="008E3369">
        <w:trPr>
          <w:trHeight w:val="277"/>
        </w:trPr>
        <w:tc>
          <w:tcPr>
            <w:tcW w:w="453" w:type="dxa"/>
          </w:tcPr>
          <w:p w14:paraId="50257D88" w14:textId="77777777" w:rsidR="00B1495F" w:rsidRPr="000441BA" w:rsidRDefault="00B1495F" w:rsidP="008E3369">
            <w:pPr>
              <w:jc w:val="right"/>
              <w:rPr>
                <w:rFonts w:ascii="Calibri" w:hAnsi="Calibri"/>
                <w:color w:val="000000"/>
                <w:sz w:val="22"/>
                <w:szCs w:val="22"/>
                <w:lang w:val="es-CL" w:eastAsia="es-CL"/>
              </w:rPr>
            </w:pPr>
          </w:p>
        </w:tc>
        <w:tc>
          <w:tcPr>
            <w:tcW w:w="8621" w:type="dxa"/>
          </w:tcPr>
          <w:p w14:paraId="7F947607" w14:textId="2F348E52" w:rsidR="00EF500E" w:rsidRDefault="00EF500E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>
              <w:rPr>
                <w:rFonts w:ascii="Calibri" w:hAnsi="Calibri" w:cs="Calibri"/>
                <w:lang w:val="es-CL"/>
              </w:rPr>
              <w:t xml:space="preserve">Antes de especificar el detalle, mostraremos la situación actual </w:t>
            </w:r>
            <w:proofErr w:type="gramStart"/>
            <w:r>
              <w:rPr>
                <w:rFonts w:ascii="Calibri" w:hAnsi="Calibri" w:cs="Calibri"/>
                <w:lang w:val="es-CL"/>
              </w:rPr>
              <w:t>de la</w:t>
            </w:r>
            <w:proofErr w:type="gramEnd"/>
            <w:r>
              <w:rPr>
                <w:rFonts w:ascii="Calibri" w:hAnsi="Calibri" w:cs="Calibri"/>
                <w:lang w:val="es-CL"/>
              </w:rPr>
              <w:t xml:space="preserve"> web api de agenda web versus la nueva implementación.</w:t>
            </w:r>
          </w:p>
          <w:p w14:paraId="4F70E36E" w14:textId="7F39CE05" w:rsidR="00C45606" w:rsidRDefault="00EF500E" w:rsidP="00C45606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>
              <w:rPr>
                <w:rFonts w:ascii="Calibri" w:hAnsi="Calibri" w:cs="Calibri"/>
                <w:lang w:val="es-CL"/>
              </w:rPr>
              <w:t xml:space="preserve">Actualmente Agenda web Cliente, se comunica con varias web </w:t>
            </w:r>
            <w:proofErr w:type="spellStart"/>
            <w:r>
              <w:rPr>
                <w:rFonts w:ascii="Calibri" w:hAnsi="Calibri" w:cs="Calibri"/>
                <w:lang w:val="es-CL"/>
              </w:rPr>
              <w:t>apis</w:t>
            </w:r>
            <w:proofErr w:type="spellEnd"/>
            <w:r>
              <w:rPr>
                <w:rFonts w:ascii="Calibri" w:hAnsi="Calibri" w:cs="Calibri"/>
                <w:lang w:val="es-CL"/>
              </w:rPr>
              <w:t xml:space="preserve"> que se encuentran publicadas, lo que significa tener que poner en producción varios sitios para que opere la Agenda Web, a continuación un </w:t>
            </w:r>
            <w:r w:rsidR="00C45606">
              <w:rPr>
                <w:rFonts w:ascii="Calibri" w:hAnsi="Calibri" w:cs="Calibri"/>
                <w:lang w:val="es-CL"/>
              </w:rPr>
              <w:t>detalle de ellas.</w:t>
            </w:r>
          </w:p>
          <w:p w14:paraId="7163C9CC" w14:textId="127CBFAD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ActualizarCentro</w:t>
            </w:r>
            <w:r w:rsidRPr="00C45606">
              <w:rPr>
                <w:rFonts w:ascii="Calibri" w:hAnsi="Calibri" w:cs="Calibri"/>
                <w:lang w:val="es-CL"/>
              </w:rPr>
              <w:t>Contacto</w:t>
            </w:r>
            <w:proofErr w:type="spellEnd"/>
          </w:p>
          <w:p w14:paraId="0DE503FD" w14:textId="25D6C865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ActualizarContrat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56D2080B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ActualizarTelefonista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528B70AD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AgendarCita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0C10E100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CerrarCas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1ECE73F4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CrearCas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358F7E3E" w14:textId="38D7DE5C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CrearCentroContact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4C7A2FA3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CrearTelefonista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4FDA12DF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NotificarCita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7AA45B33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ObtenerAlcanceCentroContact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0563CAEA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ObtenerCentroContact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2F861ACC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ObtenerCitasPorFiltr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238C227E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ObtenerContratos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67405D32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lastRenderedPageBreak/>
              <w:t>ObtenerEstablecimient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74CEDA30" w14:textId="77777777" w:rsidR="00C45606" w:rsidRDefault="00C45606" w:rsidP="00C45606">
            <w:pPr>
              <w:pStyle w:val="Prrafodelista"/>
              <w:numPr>
                <w:ilvl w:val="0"/>
                <w:numId w:val="31"/>
              </w:num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proofErr w:type="spellStart"/>
            <w:r>
              <w:rPr>
                <w:rFonts w:ascii="Calibri" w:hAnsi="Calibri" w:cs="Calibri"/>
                <w:lang w:val="es-CL"/>
              </w:rPr>
              <w:t>ObtenerListaTrabajo</w:t>
            </w:r>
            <w:proofErr w:type="spellEnd"/>
            <w:r>
              <w:rPr>
                <w:rFonts w:ascii="Calibri" w:hAnsi="Calibri" w:cs="Calibri"/>
                <w:lang w:val="es-CL"/>
              </w:rPr>
              <w:t>.</w:t>
            </w:r>
          </w:p>
          <w:p w14:paraId="67A19B69" w14:textId="67540CC2" w:rsidR="00C45606" w:rsidRDefault="00C45606" w:rsidP="00C45606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>
              <w:rPr>
                <w:rFonts w:ascii="Calibri" w:hAnsi="Calibri" w:cs="Calibri"/>
                <w:lang w:val="es-CL"/>
              </w:rPr>
              <w:t>Este vendría siendo el esquema actual:</w:t>
            </w:r>
          </w:p>
          <w:p w14:paraId="1E7A6970" w14:textId="6D4AE6E8" w:rsidR="00C45606" w:rsidRPr="00C45606" w:rsidRDefault="00C45606" w:rsidP="00C45606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>
              <w:object w:dxaOrig="10066" w:dyaOrig="7726" w14:anchorId="0CE8AC52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00.5pt;height:230pt" o:ole="">
                  <v:imagedata r:id="rId12" o:title=""/>
                </v:shape>
                <o:OLEObject Type="Embed" ProgID="Visio.Drawing.15" ShapeID="_x0000_i1025" DrawAspect="Content" ObjectID="_1551776910" r:id="rId13"/>
              </w:object>
            </w:r>
          </w:p>
          <w:p w14:paraId="04C034E2" w14:textId="200376D3" w:rsidR="00C45606" w:rsidRDefault="00C45606" w:rsidP="00C45606">
            <w:pPr>
              <w:suppressAutoHyphens w:val="0"/>
              <w:ind w:left="360"/>
              <w:jc w:val="left"/>
              <w:rPr>
                <w:rFonts w:ascii="Calibri" w:hAnsi="Calibri" w:cs="Calibri"/>
                <w:lang w:val="es-CL"/>
              </w:rPr>
            </w:pPr>
            <w:r>
              <w:rPr>
                <w:rFonts w:ascii="Calibri" w:hAnsi="Calibri" w:cs="Calibri"/>
                <w:lang w:val="es-CL"/>
              </w:rPr>
              <w:t xml:space="preserve">Por lo anteriormente expuesto se decidió reconstruir la </w:t>
            </w:r>
            <w:proofErr w:type="spellStart"/>
            <w:r>
              <w:rPr>
                <w:rFonts w:ascii="Calibri" w:hAnsi="Calibri" w:cs="Calibri"/>
                <w:lang w:val="es-CL"/>
              </w:rPr>
              <w:t>webApi</w:t>
            </w:r>
            <w:proofErr w:type="spellEnd"/>
            <w:r>
              <w:rPr>
                <w:rFonts w:ascii="Calibri" w:hAnsi="Calibri" w:cs="Calibri"/>
                <w:lang w:val="es-CL"/>
              </w:rPr>
              <w:t xml:space="preserve"> y unificar todas las anteriores en una sola, por lo tanto la puesta en Producción se reduce a la publicación de un solo sitio web api, a continuación el nuevo esquema:</w:t>
            </w:r>
          </w:p>
          <w:p w14:paraId="3FF230BA" w14:textId="452EB340" w:rsidR="00C45606" w:rsidRDefault="00C45606" w:rsidP="00C45606">
            <w:pPr>
              <w:suppressAutoHyphens w:val="0"/>
              <w:ind w:left="360"/>
              <w:jc w:val="left"/>
            </w:pPr>
            <w:r>
              <w:object w:dxaOrig="10066" w:dyaOrig="7726" w14:anchorId="55FCD097">
                <v:shape id="_x0000_i1026" type="#_x0000_t75" style="width:311pt;height:238.5pt" o:ole="">
                  <v:imagedata r:id="rId14" o:title=""/>
                </v:shape>
                <o:OLEObject Type="Embed" ProgID="Visio.Drawing.15" ShapeID="_x0000_i1026" DrawAspect="Content" ObjectID="_1551776911" r:id="rId15"/>
              </w:object>
            </w:r>
          </w:p>
          <w:p w14:paraId="2B9F6B81" w14:textId="77777777" w:rsidR="00C45606" w:rsidRPr="00C45606" w:rsidRDefault="00C45606" w:rsidP="00C45606">
            <w:pPr>
              <w:suppressAutoHyphens w:val="0"/>
              <w:ind w:left="360"/>
              <w:jc w:val="left"/>
              <w:rPr>
                <w:rFonts w:ascii="Calibri" w:hAnsi="Calibri" w:cs="Calibri"/>
                <w:lang w:val="es-CL"/>
              </w:rPr>
            </w:pPr>
          </w:p>
          <w:p w14:paraId="7D80D8AF" w14:textId="77777777" w:rsidR="00EF500E" w:rsidRDefault="00EF500E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</w:p>
          <w:p w14:paraId="5305B260" w14:textId="77777777" w:rsidR="00EF500E" w:rsidRDefault="00EF500E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</w:p>
          <w:p w14:paraId="1C98F002" w14:textId="77777777" w:rsidR="00EF500E" w:rsidRDefault="00EF500E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</w:p>
          <w:p w14:paraId="323C3C1E" w14:textId="77777777" w:rsidR="00EF500E" w:rsidRDefault="00EF500E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</w:p>
          <w:p w14:paraId="494DA6A5" w14:textId="33B94318" w:rsidR="00B1495F" w:rsidRPr="008E6C99" w:rsidRDefault="00B1495F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 w:rsidRPr="008E6C99">
              <w:rPr>
                <w:rFonts w:ascii="Calibri" w:hAnsi="Calibri" w:cs="Calibri"/>
                <w:lang w:val="es-CL"/>
              </w:rPr>
              <w:t xml:space="preserve">El detalle de los objetos modificados en </w:t>
            </w:r>
            <w:r>
              <w:rPr>
                <w:rFonts w:ascii="Calibri" w:hAnsi="Calibri" w:cs="Calibri"/>
                <w:lang w:val="es-CL"/>
              </w:rPr>
              <w:t>la web Api</w:t>
            </w:r>
            <w:r w:rsidRPr="008E6C99">
              <w:rPr>
                <w:rFonts w:ascii="Calibri" w:hAnsi="Calibri" w:cs="Calibri"/>
                <w:lang w:val="es-CL"/>
              </w:rPr>
              <w:t xml:space="preserve"> son los siguientes:</w:t>
            </w:r>
          </w:p>
          <w:tbl>
            <w:tblPr>
              <w:tblStyle w:val="Tabladecuadrcula6concolores-nfasis5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197"/>
              <w:gridCol w:w="4198"/>
            </w:tblGrid>
            <w:tr w:rsidR="00B1495F" w:rsidRPr="008E6C99" w14:paraId="2A79AF52" w14:textId="77777777" w:rsidTr="008E336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42FED26C" w14:textId="3F451805" w:rsidR="00B1495F" w:rsidRPr="008E6C99" w:rsidRDefault="00B1495F" w:rsidP="008E3369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Web Api</w:t>
                  </w:r>
                </w:p>
              </w:tc>
              <w:tc>
                <w:tcPr>
                  <w:tcW w:w="4198" w:type="dxa"/>
                </w:tcPr>
                <w:p w14:paraId="44DB41D7" w14:textId="77777777" w:rsidR="00B1495F" w:rsidRPr="008E6C99" w:rsidRDefault="00B1495F" w:rsidP="008E3369">
                  <w:pPr>
                    <w:suppressAutoHyphens w:val="0"/>
                    <w:jc w:val="left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 w:rsidRPr="008E6C99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DLL</w:t>
                  </w:r>
                </w:p>
              </w:tc>
            </w:tr>
            <w:tr w:rsidR="00B1495F" w:rsidRPr="008E6C99" w14:paraId="552E4757" w14:textId="77777777" w:rsidTr="008E336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1947AAF1" w14:textId="43A9447C" w:rsidR="00B1495F" w:rsidRPr="008E6C99" w:rsidRDefault="00C45606" w:rsidP="008E3369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S</w:t>
                  </w:r>
                  <w:r w:rsidR="00B1495F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itio</w:t>
                  </w:r>
                  <w:r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 xml:space="preserve"> web api</w:t>
                  </w:r>
                  <w:r w:rsidR="00B1495F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 xml:space="preserve"> completo</w:t>
                  </w:r>
                </w:p>
              </w:tc>
              <w:tc>
                <w:tcPr>
                  <w:tcW w:w="4198" w:type="dxa"/>
                </w:tcPr>
                <w:p w14:paraId="6D75A455" w14:textId="77777777" w:rsidR="00B1495F" w:rsidRPr="008E6C99" w:rsidRDefault="00B1495F" w:rsidP="008E3369">
                  <w:pPr>
                    <w:suppressAutoHyphens w:val="0"/>
                    <w:jc w:val="left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color w:val="auto"/>
                      <w:lang w:val="es-CL"/>
                    </w:rPr>
                  </w:pPr>
                  <w:r w:rsidRPr="00CA3BD1">
                    <w:rPr>
                      <w:rFonts w:ascii="Calibri" w:hAnsi="Calibri" w:cs="Calibri"/>
                      <w:color w:val="auto"/>
                      <w:lang w:val="es-CL"/>
                    </w:rPr>
                    <w:t xml:space="preserve">- </w:t>
                  </w:r>
                  <w:r>
                    <w:rPr>
                      <w:rFonts w:ascii="Calibri" w:hAnsi="Calibri" w:cs="Calibri"/>
                      <w:color w:val="auto"/>
                      <w:lang w:val="es-CL"/>
                    </w:rPr>
                    <w:t>No hay</w:t>
                  </w:r>
                </w:p>
              </w:tc>
            </w:tr>
          </w:tbl>
          <w:p w14:paraId="6B73B530" w14:textId="77777777" w:rsidR="00B1495F" w:rsidRPr="008E6C99" w:rsidRDefault="00B1495F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</w:p>
          <w:p w14:paraId="50FAD172" w14:textId="77777777" w:rsidR="00B1495F" w:rsidRPr="008E6C99" w:rsidRDefault="00B1495F" w:rsidP="008E3369">
            <w:pPr>
              <w:suppressAutoHyphens w:val="0"/>
              <w:jc w:val="left"/>
              <w:rPr>
                <w:rFonts w:ascii="Calibri" w:hAnsi="Calibri" w:cs="Calibri"/>
                <w:lang w:val="es-CL"/>
              </w:rPr>
            </w:pPr>
            <w:r w:rsidRPr="008E6C99">
              <w:rPr>
                <w:rFonts w:ascii="Calibri" w:hAnsi="Calibri" w:cs="Calibri"/>
                <w:lang w:val="es-CL"/>
              </w:rPr>
              <w:t xml:space="preserve">El detalle de los objetos a agregar en la base de datos </w:t>
            </w:r>
            <w:r>
              <w:rPr>
                <w:rFonts w:ascii="Calibri" w:hAnsi="Calibri" w:cs="Calibri"/>
                <w:lang w:val="es-CL"/>
              </w:rPr>
              <w:t>Front Agenda web</w:t>
            </w:r>
            <w:r w:rsidRPr="008E6C99">
              <w:rPr>
                <w:rFonts w:ascii="Calibri" w:hAnsi="Calibri" w:cs="Calibri"/>
                <w:lang w:val="es-CL"/>
              </w:rPr>
              <w:t xml:space="preserve"> son los siguientes:</w:t>
            </w:r>
          </w:p>
          <w:tbl>
            <w:tblPr>
              <w:tblStyle w:val="Tabladecuadrcula6concolores-nfasis5"/>
              <w:tblW w:w="0" w:type="auto"/>
              <w:tblLayout w:type="fixed"/>
              <w:tblLook w:val="04A0" w:firstRow="1" w:lastRow="0" w:firstColumn="1" w:lastColumn="0" w:noHBand="0" w:noVBand="1"/>
            </w:tblPr>
            <w:tblGrid>
              <w:gridCol w:w="4197"/>
              <w:gridCol w:w="4198"/>
            </w:tblGrid>
            <w:tr w:rsidR="00B1495F" w:rsidRPr="008E6C99" w14:paraId="70C14EFA" w14:textId="77777777" w:rsidTr="008E3369">
              <w:trPr>
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4141E88B" w14:textId="77777777" w:rsidR="00B1495F" w:rsidRPr="008E6C99" w:rsidRDefault="00B1495F" w:rsidP="008E3369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 w:rsidRPr="008E6C99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Base de datos</w:t>
                  </w:r>
                </w:p>
              </w:tc>
              <w:tc>
                <w:tcPr>
                  <w:tcW w:w="4198" w:type="dxa"/>
                </w:tcPr>
                <w:p w14:paraId="1882E614" w14:textId="77777777" w:rsidR="00B1495F" w:rsidRPr="008E6C99" w:rsidRDefault="00B1495F" w:rsidP="008E3369">
                  <w:pPr>
                    <w:suppressAutoHyphens w:val="0"/>
                    <w:jc w:val="left"/>
      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</w:pPr>
                  <w:r w:rsidRPr="008E6C99"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Tablas o Procedimientos</w:t>
                  </w:r>
                </w:p>
              </w:tc>
            </w:tr>
            <w:tr w:rsidR="00B1495F" w:rsidRPr="008E6C99" w14:paraId="3BC575D6" w14:textId="77777777" w:rsidTr="008E336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42FFB220" w14:textId="77777777" w:rsidR="00B1495F" w:rsidRPr="008E6C99" w:rsidRDefault="00B1495F" w:rsidP="008E3369">
                  <w:pPr>
                    <w:suppressAutoHyphens w:val="0"/>
                    <w:jc w:val="left"/>
                    <w:rPr>
                      <w:rFonts w:ascii="Calibri" w:hAnsi="Calibri" w:cs="Calibri"/>
                      <w:lang w:val="es-CL"/>
                    </w:rPr>
                  </w:pPr>
                  <w:r>
                    <w:rPr>
                      <w:rFonts w:ascii="Calibri" w:hAnsi="Calibri" w:cs="Calibri"/>
                      <w:b w:val="0"/>
                      <w:bCs w:val="0"/>
                      <w:color w:val="auto"/>
                      <w:lang w:val="es-CL"/>
                    </w:rPr>
                    <w:t>NO APLICA</w:t>
                  </w:r>
                </w:p>
              </w:tc>
              <w:tc>
                <w:tcPr>
                  <w:tcW w:w="4198" w:type="dxa"/>
                </w:tcPr>
                <w:p w14:paraId="66613F47" w14:textId="77777777" w:rsidR="00B1495F" w:rsidRPr="008E6C99" w:rsidRDefault="00B1495F" w:rsidP="008E3369">
                  <w:pPr>
                    <w:suppressAutoHyphens w:val="0"/>
                    <w:jc w:val="left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lang w:val="es-CL"/>
                    </w:rPr>
                  </w:pPr>
                  <w:r>
                    <w:rPr>
                      <w:rFonts w:ascii="Calibri" w:hAnsi="Calibri" w:cs="Calibri"/>
                      <w:lang w:val="es-CL"/>
                    </w:rPr>
                    <w:t>NO APLICA</w:t>
                  </w:r>
                </w:p>
              </w:tc>
            </w:tr>
            <w:tr w:rsidR="00C45606" w:rsidRPr="008E6C99" w14:paraId="7B487009" w14:textId="77777777" w:rsidTr="008E3369"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1C4AA537" w14:textId="77777777" w:rsidR="00C45606" w:rsidRDefault="00C45606" w:rsidP="008E3369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lang w:val="es-CL"/>
                    </w:rPr>
                  </w:pPr>
                </w:p>
              </w:tc>
              <w:tc>
                <w:tcPr>
                  <w:tcW w:w="4198" w:type="dxa"/>
                </w:tcPr>
                <w:p w14:paraId="76B0E4DA" w14:textId="77777777" w:rsidR="00C45606" w:rsidRDefault="00C45606" w:rsidP="008E3369">
                  <w:pPr>
                    <w:suppressAutoHyphens w:val="0"/>
                    <w:jc w:val="left"/>
      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      <w:rPr>
                      <w:rFonts w:ascii="Calibri" w:hAnsi="Calibri" w:cs="Calibri"/>
                      <w:lang w:val="es-CL"/>
                    </w:rPr>
                  </w:pPr>
                </w:p>
              </w:tc>
            </w:tr>
            <w:tr w:rsidR="00B1495F" w:rsidRPr="008E6C99" w14:paraId="149189D6" w14:textId="77777777" w:rsidTr="008E3369">
              <w:trPr>
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/w:trPr>
              <w:tc>
                <w:tcPr>
      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      <w:tcW w:w="4197" w:type="dxa"/>
                </w:tcPr>
                <w:p w14:paraId="7184500A" w14:textId="77777777" w:rsidR="00B1495F" w:rsidRDefault="00B1495F" w:rsidP="008E3369">
                  <w:pPr>
                    <w:suppressAutoHyphens w:val="0"/>
                    <w:jc w:val="left"/>
                    <w:rPr>
                      <w:rFonts w:ascii="Calibri" w:hAnsi="Calibri" w:cs="Calibri"/>
                      <w:b w:val="0"/>
                      <w:bCs w:val="0"/>
                      <w:lang w:val="es-CL"/>
                    </w:rPr>
                  </w:pPr>
                </w:p>
              </w:tc>
              <w:tc>
                <w:tcPr>
                  <w:tcW w:w="4198" w:type="dxa"/>
                </w:tcPr>
                <w:p w14:paraId="7BFF84AB" w14:textId="77777777" w:rsidR="00B1495F" w:rsidRDefault="00B1495F" w:rsidP="008E3369">
                  <w:pPr>
                    <w:suppressAutoHyphens w:val="0"/>
                    <w:jc w:val="left"/>
      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      <w:rPr>
                      <w:rFonts w:ascii="Calibri" w:hAnsi="Calibri" w:cs="Calibri"/>
                      <w:lang w:val="es-CL"/>
                    </w:rPr>
                  </w:pPr>
                </w:p>
              </w:tc>
            </w:tr>
          </w:tbl>
          <w:p w14:paraId="214673ED" w14:textId="77777777" w:rsidR="00B1495F" w:rsidRPr="000441BA" w:rsidRDefault="00B1495F" w:rsidP="008E3369">
            <w:pPr>
              <w:pStyle w:val="NormalTabla"/>
              <w:snapToGrid w:val="0"/>
              <w:rPr>
                <w:rFonts w:ascii="Calibri" w:hAnsi="Calibri"/>
                <w:color w:val="000000"/>
                <w:sz w:val="22"/>
                <w:szCs w:val="22"/>
                <w:lang w:eastAsia="es-CL"/>
              </w:rPr>
            </w:pPr>
          </w:p>
        </w:tc>
      </w:tr>
    </w:tbl>
    <w:p w14:paraId="70B33EE1" w14:textId="494432A0" w:rsidR="00B1495F" w:rsidRDefault="00B1495F" w:rsidP="00B1495F">
      <w:pPr>
        <w:spacing w:before="120" w:after="120"/>
        <w:ind w:left="360"/>
        <w:rPr>
          <w:rFonts w:ascii="Calibri" w:hAnsi="Calibri" w:cs="Calibri"/>
          <w:b/>
          <w:i/>
          <w:sz w:val="24"/>
          <w:szCs w:val="24"/>
        </w:rPr>
      </w:pPr>
    </w:p>
    <w:p w14:paraId="449A7A88" w14:textId="65AA784D" w:rsidR="00921BAA" w:rsidRPr="00043661" w:rsidRDefault="003D3AAD" w:rsidP="00FA7A06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i/>
          <w:sz w:val="24"/>
          <w:szCs w:val="24"/>
        </w:rPr>
      </w:pPr>
      <w:r w:rsidRPr="00043661">
        <w:rPr>
          <w:rFonts w:ascii="Calibri" w:hAnsi="Calibri" w:cs="Calibri"/>
          <w:b/>
          <w:i/>
          <w:sz w:val="24"/>
          <w:szCs w:val="24"/>
        </w:rPr>
        <w:t>Impacto sobre clientes</w:t>
      </w:r>
      <w:r w:rsidR="00E97719" w:rsidRPr="00043661">
        <w:rPr>
          <w:rFonts w:ascii="Calibri" w:hAnsi="Calibri" w:cs="Calibri"/>
          <w:b/>
          <w:i/>
          <w:sz w:val="24"/>
          <w:szCs w:val="24"/>
        </w:rPr>
        <w:t>.</w:t>
      </w:r>
    </w:p>
    <w:tbl>
      <w:tblPr>
        <w:tblW w:w="0" w:type="auto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425"/>
        <w:gridCol w:w="2551"/>
        <w:gridCol w:w="993"/>
      </w:tblGrid>
      <w:tr w:rsidR="00417631" w:rsidRPr="001B7FB1" w14:paraId="0F1491A7" w14:textId="77777777" w:rsidTr="0076061C">
        <w:trPr>
          <w:cantSplit/>
          <w:trHeight w:val="43"/>
        </w:trPr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5C0BBFA3" w14:textId="77777777" w:rsidR="00417631" w:rsidRPr="001B7FB1" w:rsidRDefault="00417631" w:rsidP="00B15461">
            <w:pPr>
              <w:pStyle w:val="NormalTabla"/>
              <w:snapToGrid w:val="0"/>
              <w:spacing w:before="0" w:after="0"/>
              <w:jc w:val="center"/>
              <w:rPr>
                <w:rFonts w:ascii="Calibri" w:hAnsi="Calibri" w:cs="Calibri"/>
                <w:color w:val="FFFFFF"/>
                <w:sz w:val="2"/>
                <w:szCs w:val="2"/>
                <w:lang w:val="es-MX"/>
              </w:rPr>
            </w:pPr>
          </w:p>
        </w:tc>
        <w:tc>
          <w:tcPr>
            <w:tcW w:w="3544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6AA8EE7" w14:textId="77777777" w:rsidR="00417631" w:rsidRPr="0076061C" w:rsidRDefault="00417631" w:rsidP="00B15461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</w:tr>
      <w:tr w:rsidR="00772700" w:rsidRPr="00CA4751" w14:paraId="4D8B984C" w14:textId="77777777" w:rsidTr="005F6C4C">
        <w:trPr>
          <w:cantSplit/>
          <w:trHeight w:val="366"/>
        </w:trPr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00DC9D" w14:textId="77777777" w:rsidR="00772700" w:rsidRPr="00CA4751" w:rsidRDefault="00772700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/>
          </w:tcPr>
          <w:p w14:paraId="6FDF78C8" w14:textId="77777777" w:rsidR="00772700" w:rsidRPr="00CA4751" w:rsidRDefault="00772700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CA4751">
              <w:rPr>
                <w:rFonts w:ascii="Calibri" w:hAnsi="Calibri" w:cs="Calibri"/>
                <w:lang w:val="es-MX"/>
              </w:rPr>
              <w:t>Indicar Cantidad de Clientes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DD0583" w14:textId="77777777" w:rsidR="00772700" w:rsidRPr="00CA4751" w:rsidRDefault="0092763B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0</w:t>
            </w:r>
          </w:p>
        </w:tc>
      </w:tr>
    </w:tbl>
    <w:p w14:paraId="601B3BEB" w14:textId="77777777" w:rsidR="00C10B70" w:rsidRPr="00043661" w:rsidRDefault="00921BAA" w:rsidP="00C10B70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i/>
          <w:sz w:val="24"/>
          <w:szCs w:val="24"/>
        </w:rPr>
      </w:pPr>
      <w:r w:rsidRPr="00043661">
        <w:rPr>
          <w:rFonts w:ascii="Calibri" w:hAnsi="Calibri" w:cs="Calibri"/>
          <w:b/>
          <w:i/>
          <w:sz w:val="24"/>
          <w:szCs w:val="24"/>
        </w:rPr>
        <w:t>Prioridad del Cambio Solicitado</w:t>
      </w:r>
    </w:p>
    <w:tbl>
      <w:tblPr>
        <w:tblW w:w="0" w:type="auto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425"/>
        <w:gridCol w:w="1849"/>
        <w:gridCol w:w="135"/>
        <w:gridCol w:w="426"/>
        <w:gridCol w:w="1701"/>
      </w:tblGrid>
      <w:tr w:rsidR="00E97719" w:rsidRPr="00CA4751" w14:paraId="4440A0EB" w14:textId="77777777" w:rsidTr="6A1BA0E4">
        <w:trPr>
          <w:cantSplit/>
          <w:trHeight w:val="306"/>
        </w:trPr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6C778B" w14:textId="766CAFEA" w:rsidR="00E97719" w:rsidRPr="00CA4751" w:rsidRDefault="00E97719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72191158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CA4751">
              <w:rPr>
                <w:rFonts w:ascii="Calibri" w:hAnsi="Calibri" w:cs="Calibri"/>
                <w:lang w:val="es-MX"/>
              </w:rPr>
              <w:t>Urgente</w:t>
            </w:r>
          </w:p>
        </w:tc>
        <w:tc>
          <w:tcPr>
            <w:tcW w:w="135" w:type="dxa"/>
            <w:tcBorders>
              <w:right w:val="single" w:sz="4" w:space="0" w:color="auto"/>
            </w:tcBorders>
          </w:tcPr>
          <w:p w14:paraId="3C71B44D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94E9B9" w14:textId="47F39DD7" w:rsidR="00E97719" w:rsidRPr="00CA4751" w:rsidRDefault="00E97719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7F94210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CA4751">
              <w:rPr>
                <w:rFonts w:ascii="Calibri" w:hAnsi="Calibri" w:cs="Calibri"/>
                <w:lang w:val="es-MX"/>
              </w:rPr>
              <w:t>Alta</w:t>
            </w:r>
          </w:p>
        </w:tc>
      </w:tr>
      <w:tr w:rsidR="00E97719" w:rsidRPr="00CA4751" w14:paraId="7515B95A" w14:textId="77777777" w:rsidTr="6A1BA0E4">
        <w:trPr>
          <w:cantSplit/>
          <w:trHeight w:hRule="exact" w:val="40"/>
        </w:trPr>
        <w:tc>
          <w:tcPr>
            <w:tcW w:w="425" w:type="dxa"/>
            <w:tcBorders>
              <w:top w:val="single" w:sz="4" w:space="0" w:color="auto"/>
              <w:bottom w:val="single" w:sz="4" w:space="0" w:color="auto"/>
            </w:tcBorders>
          </w:tcPr>
          <w:p w14:paraId="3FE984BC" w14:textId="77777777" w:rsidR="00E97719" w:rsidRPr="00CA4751" w:rsidRDefault="00E97719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849" w:type="dxa"/>
            <w:tcBorders>
              <w:top w:val="single" w:sz="4" w:space="0" w:color="auto"/>
              <w:bottom w:val="single" w:sz="4" w:space="0" w:color="auto"/>
            </w:tcBorders>
          </w:tcPr>
          <w:p w14:paraId="5CE39985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35" w:type="dxa"/>
          </w:tcPr>
          <w:p w14:paraId="1FC1B4E5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bottom w:val="single" w:sz="4" w:space="0" w:color="auto"/>
            </w:tcBorders>
          </w:tcPr>
          <w:p w14:paraId="62B9B4CE" w14:textId="77777777" w:rsidR="00E97719" w:rsidRPr="00CA4751" w:rsidRDefault="00E97719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701" w:type="dxa"/>
            <w:tcBorders>
              <w:top w:val="single" w:sz="4" w:space="0" w:color="auto"/>
              <w:bottom w:val="single" w:sz="4" w:space="0" w:color="auto"/>
            </w:tcBorders>
          </w:tcPr>
          <w:p w14:paraId="32590A45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</w:tr>
      <w:tr w:rsidR="00E97719" w:rsidRPr="00CA4751" w14:paraId="789839FC" w14:textId="77777777" w:rsidTr="6A1BA0E4">
        <w:trPr>
          <w:cantSplit/>
          <w:trHeight w:val="306"/>
        </w:trPr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E695D1" w14:textId="4293EE82" w:rsidR="00E97719" w:rsidRPr="00CA4751" w:rsidRDefault="00FF42BC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  <w:r>
              <w:rPr>
                <w:rFonts w:ascii="Calibri" w:hAnsi="Calibri" w:cs="Calibri"/>
                <w:lang w:val="es-MX"/>
              </w:rPr>
              <w:t>X</w:t>
            </w:r>
          </w:p>
        </w:tc>
        <w:tc>
          <w:tcPr>
            <w:tcW w:w="184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7A139561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CA4751">
              <w:rPr>
                <w:rFonts w:ascii="Calibri" w:hAnsi="Calibri" w:cs="Calibri"/>
                <w:lang w:val="es-MX"/>
              </w:rPr>
              <w:t>Media</w:t>
            </w:r>
          </w:p>
        </w:tc>
        <w:tc>
          <w:tcPr>
            <w:tcW w:w="135" w:type="dxa"/>
            <w:tcBorders>
              <w:left w:val="single" w:sz="4" w:space="0" w:color="auto"/>
              <w:right w:val="single" w:sz="4" w:space="0" w:color="auto"/>
            </w:tcBorders>
          </w:tcPr>
          <w:p w14:paraId="695FFE25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93E60" w14:textId="7319DF2E" w:rsidR="00E97719" w:rsidRPr="00CA4751" w:rsidRDefault="00E97719" w:rsidP="0076061C">
            <w:pPr>
              <w:pStyle w:val="NormalTabla"/>
              <w:snapToGrid w:val="0"/>
              <w:jc w:val="center"/>
              <w:rPr>
                <w:rFonts w:ascii="Calibri" w:hAnsi="Calibri" w:cs="Calibri"/>
                <w:lang w:val="es-MX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1382146" w14:textId="77777777" w:rsidR="00E97719" w:rsidRPr="00CA4751" w:rsidRDefault="00E97719" w:rsidP="00150188">
            <w:pPr>
              <w:pStyle w:val="NormalTabla"/>
              <w:snapToGrid w:val="0"/>
              <w:rPr>
                <w:rFonts w:ascii="Calibri" w:hAnsi="Calibri" w:cs="Calibri"/>
                <w:lang w:val="es-MX"/>
              </w:rPr>
            </w:pPr>
            <w:r w:rsidRPr="00CA4751">
              <w:rPr>
                <w:rFonts w:ascii="Calibri" w:hAnsi="Calibri" w:cs="Calibri"/>
                <w:lang w:val="es-MX"/>
              </w:rPr>
              <w:t>Baja</w:t>
            </w:r>
          </w:p>
        </w:tc>
      </w:tr>
    </w:tbl>
    <w:p w14:paraId="131C9167" w14:textId="77777777" w:rsidR="00043661" w:rsidRDefault="00043661" w:rsidP="00043661">
      <w:pPr>
        <w:suppressAutoHyphens w:val="0"/>
        <w:ind w:left="360"/>
        <w:jc w:val="left"/>
        <w:rPr>
          <w:rFonts w:ascii="Calibri" w:hAnsi="Calibri" w:cs="Calibri"/>
          <w:b/>
          <w:sz w:val="24"/>
          <w:szCs w:val="24"/>
        </w:rPr>
      </w:pPr>
    </w:p>
    <w:p w14:paraId="78E500BC" w14:textId="77777777" w:rsidR="00921BAA" w:rsidRPr="00CA4751" w:rsidRDefault="00CC0186" w:rsidP="001C5B14">
      <w:pPr>
        <w:numPr>
          <w:ilvl w:val="0"/>
          <w:numId w:val="6"/>
        </w:numPr>
        <w:suppressAutoHyphens w:val="0"/>
        <w:jc w:val="left"/>
        <w:rPr>
          <w:rFonts w:ascii="Calibri" w:hAnsi="Calibri" w:cs="Calibri"/>
          <w:b/>
          <w:sz w:val="24"/>
          <w:szCs w:val="24"/>
        </w:rPr>
      </w:pPr>
      <w:r w:rsidRPr="00CA4751">
        <w:rPr>
          <w:rFonts w:ascii="Calibri" w:hAnsi="Calibri" w:cs="Calibri"/>
          <w:b/>
          <w:sz w:val="24"/>
          <w:szCs w:val="24"/>
        </w:rPr>
        <w:t>P</w:t>
      </w:r>
      <w:r w:rsidR="00921BAA" w:rsidRPr="00CA4751">
        <w:rPr>
          <w:rFonts w:ascii="Calibri" w:hAnsi="Calibri" w:cs="Calibri"/>
          <w:b/>
          <w:sz w:val="24"/>
          <w:szCs w:val="24"/>
        </w:rPr>
        <w:t>rograma de Implementación del Cambio</w:t>
      </w:r>
    </w:p>
    <w:p w14:paraId="301AA019" w14:textId="77777777" w:rsidR="001C5B14" w:rsidRPr="00CA4751" w:rsidRDefault="001C5B14" w:rsidP="001C5B14">
      <w:pPr>
        <w:suppressAutoHyphens w:val="0"/>
        <w:jc w:val="left"/>
        <w:rPr>
          <w:rFonts w:ascii="Calibri" w:hAnsi="Calibri" w:cs="Calibri"/>
          <w:b/>
        </w:rPr>
      </w:pPr>
    </w:p>
    <w:tbl>
      <w:tblPr>
        <w:tblW w:w="11264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314"/>
        <w:gridCol w:w="2540"/>
        <w:gridCol w:w="28"/>
        <w:gridCol w:w="3473"/>
        <w:gridCol w:w="1909"/>
      </w:tblGrid>
      <w:tr w:rsidR="00F44E96" w:rsidRPr="00CA4751" w14:paraId="1349E3C3" w14:textId="77777777" w:rsidTr="6A1BA0E4">
        <w:trPr>
          <w:gridAfter w:val="1"/>
          <w:wAfter w:w="1909" w:type="dxa"/>
          <w:cantSplit/>
          <w:trHeight w:val="315"/>
        </w:trPr>
        <w:tc>
          <w:tcPr>
            <w:tcW w:w="3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E1497FE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>
              <w:rPr>
                <w:rFonts w:ascii="Calibri" w:hAnsi="Calibri" w:cs="Calibri"/>
                <w:sz w:val="20"/>
                <w:lang w:val="es-MX"/>
              </w:rPr>
              <w:t xml:space="preserve">Fecha y Hora </w:t>
            </w:r>
            <w:r w:rsidRPr="00CA4751">
              <w:rPr>
                <w:rFonts w:ascii="Calibri" w:hAnsi="Calibri" w:cs="Calibri"/>
                <w:sz w:val="20"/>
                <w:lang w:val="es-MX"/>
              </w:rPr>
              <w:t xml:space="preserve">Inicio: </w:t>
            </w:r>
          </w:p>
        </w:tc>
        <w:tc>
          <w:tcPr>
            <w:tcW w:w="256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5673D" w14:textId="1B64B595" w:rsidR="00F44E96" w:rsidRPr="00CA4751" w:rsidRDefault="00F44E96" w:rsidP="0041551D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</w:rPr>
            </w:pPr>
          </w:p>
        </w:tc>
        <w:tc>
          <w:tcPr>
            <w:tcW w:w="34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C3DED9" w14:textId="0196E681" w:rsidR="00F44E96" w:rsidRPr="00CA4751" w:rsidRDefault="00F44E96" w:rsidP="00B15461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</w:rPr>
            </w:pPr>
          </w:p>
        </w:tc>
      </w:tr>
      <w:tr w:rsidR="00F44E96" w:rsidRPr="00CA4751" w14:paraId="7EE7FC77" w14:textId="77777777" w:rsidTr="6A1BA0E4">
        <w:trPr>
          <w:gridAfter w:val="1"/>
          <w:wAfter w:w="1909" w:type="dxa"/>
          <w:cantSplit/>
          <w:trHeight w:hRule="exact" w:val="63"/>
        </w:trPr>
        <w:tc>
          <w:tcPr>
            <w:tcW w:w="33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42610C02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</w:rPr>
            </w:pPr>
          </w:p>
        </w:tc>
        <w:tc>
          <w:tcPr>
            <w:tcW w:w="6041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43D4CC38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"/>
                <w:szCs w:val="2"/>
              </w:rPr>
            </w:pPr>
          </w:p>
        </w:tc>
      </w:tr>
      <w:tr w:rsidR="00921BAA" w:rsidRPr="00CA4751" w14:paraId="398B0E89" w14:textId="77777777" w:rsidTr="6A1BA0E4">
        <w:trPr>
          <w:gridAfter w:val="1"/>
          <w:wAfter w:w="1909" w:type="dxa"/>
          <w:cantSplit/>
          <w:trHeight w:val="306"/>
        </w:trPr>
        <w:tc>
          <w:tcPr>
            <w:tcW w:w="3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FBB11C2" w14:textId="77777777" w:rsidR="00921BAA" w:rsidRPr="00CA4751" w:rsidRDefault="00921BAA" w:rsidP="00AD424E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CA4751">
              <w:rPr>
                <w:rFonts w:ascii="Calibri" w:hAnsi="Calibri" w:cs="Calibri"/>
                <w:sz w:val="20"/>
                <w:lang w:val="es-MX"/>
              </w:rPr>
              <w:t>Duración</w:t>
            </w:r>
            <w:r w:rsidR="008336FE" w:rsidRPr="00CA4751">
              <w:rPr>
                <w:rFonts w:ascii="Calibri" w:hAnsi="Calibri" w:cs="Calibri"/>
                <w:sz w:val="20"/>
                <w:lang w:val="es-MX"/>
              </w:rPr>
              <w:t xml:space="preserve"> del Trabajo (Total)</w:t>
            </w:r>
            <w:r w:rsidRPr="00CA4751">
              <w:rPr>
                <w:rFonts w:ascii="Calibri" w:hAnsi="Calibri" w:cs="Calibri"/>
                <w:sz w:val="20"/>
                <w:lang w:val="es-MX"/>
              </w:rPr>
              <w:t>:</w:t>
            </w:r>
            <w:r w:rsidR="00AD424E" w:rsidRPr="00CA4751">
              <w:rPr>
                <w:rFonts w:ascii="Calibri" w:hAnsi="Calibri" w:cs="Calibri"/>
                <w:sz w:val="20"/>
                <w:lang w:val="es-MX"/>
              </w:rPr>
              <w:t xml:space="preserve"> </w:t>
            </w:r>
          </w:p>
        </w:tc>
        <w:tc>
          <w:tcPr>
            <w:tcW w:w="60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D9D680" w14:textId="7492300C" w:rsidR="00921BAA" w:rsidRPr="00CA4751" w:rsidRDefault="00921BAA" w:rsidP="001C5B14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</w:rPr>
            </w:pPr>
          </w:p>
        </w:tc>
      </w:tr>
      <w:tr w:rsidR="001C5B14" w:rsidRPr="00CA4751" w14:paraId="07DE12DB" w14:textId="77777777" w:rsidTr="6A1BA0E4">
        <w:trPr>
          <w:gridAfter w:val="1"/>
          <w:wAfter w:w="1909" w:type="dxa"/>
          <w:cantSplit/>
          <w:trHeight w:val="43"/>
        </w:trPr>
        <w:tc>
          <w:tcPr>
            <w:tcW w:w="33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6092556" w14:textId="77777777" w:rsidR="001C5B14" w:rsidRPr="00CA4751" w:rsidRDefault="001C5B14" w:rsidP="00AD424E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</w:rPr>
            </w:pPr>
          </w:p>
        </w:tc>
        <w:tc>
          <w:tcPr>
            <w:tcW w:w="6041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436D04C1" w14:textId="77777777" w:rsidR="001C5B14" w:rsidRPr="00CA4751" w:rsidRDefault="001C5B14" w:rsidP="001C5B14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"/>
                <w:szCs w:val="2"/>
              </w:rPr>
            </w:pPr>
          </w:p>
        </w:tc>
      </w:tr>
      <w:tr w:rsidR="00F44E96" w:rsidRPr="00CA4751" w14:paraId="216BB784" w14:textId="77777777" w:rsidTr="6A1BA0E4">
        <w:trPr>
          <w:gridAfter w:val="1"/>
          <w:wAfter w:w="1909" w:type="dxa"/>
          <w:cantSplit/>
          <w:trHeight w:val="306"/>
        </w:trPr>
        <w:tc>
          <w:tcPr>
            <w:tcW w:w="3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F70D046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>
              <w:rPr>
                <w:rFonts w:ascii="Calibri" w:hAnsi="Calibri" w:cs="Calibri"/>
                <w:sz w:val="20"/>
                <w:lang w:val="es-MX"/>
              </w:rPr>
              <w:t xml:space="preserve">Fecha y </w:t>
            </w:r>
            <w:r w:rsidRPr="00CA4751">
              <w:rPr>
                <w:rFonts w:ascii="Calibri" w:hAnsi="Calibri" w:cs="Calibri"/>
                <w:sz w:val="20"/>
                <w:lang w:val="es-MX"/>
              </w:rPr>
              <w:t>Hora</w:t>
            </w:r>
            <w:r>
              <w:rPr>
                <w:rFonts w:ascii="Calibri" w:hAnsi="Calibri" w:cs="Calibri"/>
                <w:sz w:val="20"/>
                <w:lang w:val="es-MX"/>
              </w:rPr>
              <w:t xml:space="preserve"> </w:t>
            </w:r>
            <w:r w:rsidRPr="00CA4751">
              <w:rPr>
                <w:rFonts w:ascii="Calibri" w:hAnsi="Calibri" w:cs="Calibri"/>
                <w:sz w:val="20"/>
                <w:lang w:val="es-MX"/>
              </w:rPr>
              <w:t xml:space="preserve">Termino: </w:t>
            </w:r>
          </w:p>
        </w:tc>
        <w:tc>
          <w:tcPr>
            <w:tcW w:w="2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BE96D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</w:rPr>
            </w:pPr>
          </w:p>
        </w:tc>
        <w:tc>
          <w:tcPr>
            <w:tcW w:w="350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F9D6B7" w14:textId="77777777" w:rsidR="00F44E96" w:rsidRPr="00CA4751" w:rsidRDefault="00F44E96" w:rsidP="00C40713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</w:rPr>
            </w:pPr>
          </w:p>
        </w:tc>
      </w:tr>
      <w:tr w:rsidR="00F44E96" w:rsidRPr="00CA4751" w14:paraId="05C609AA" w14:textId="77777777" w:rsidTr="6A1BA0E4">
        <w:trPr>
          <w:cantSplit/>
          <w:trHeight w:hRule="exact" w:val="63"/>
        </w:trPr>
        <w:tc>
          <w:tcPr>
            <w:tcW w:w="33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2DFA6680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>
              <w:rPr>
                <w:rFonts w:ascii="Calibri" w:hAnsi="Calibri" w:cs="Calibri"/>
                <w:sz w:val="20"/>
                <w:lang w:val="es-MX"/>
              </w:rPr>
              <w:t xml:space="preserve">Fecha y </w:t>
            </w:r>
            <w:r w:rsidRPr="00CA4751">
              <w:rPr>
                <w:rFonts w:ascii="Calibri" w:hAnsi="Calibri" w:cs="Calibri"/>
                <w:sz w:val="20"/>
                <w:lang w:val="es-MX"/>
              </w:rPr>
              <w:t>Hora</w:t>
            </w:r>
            <w:r>
              <w:rPr>
                <w:rFonts w:ascii="Calibri" w:hAnsi="Calibri" w:cs="Calibri"/>
                <w:sz w:val="20"/>
                <w:lang w:val="es-MX"/>
              </w:rPr>
              <w:t xml:space="preserve"> </w:t>
            </w:r>
            <w:r w:rsidRPr="00CA4751">
              <w:rPr>
                <w:rFonts w:ascii="Calibri" w:hAnsi="Calibri" w:cs="Calibri"/>
                <w:sz w:val="20"/>
                <w:lang w:val="es-MX"/>
              </w:rPr>
              <w:t xml:space="preserve">Termino: </w:t>
            </w:r>
          </w:p>
        </w:tc>
        <w:tc>
          <w:tcPr>
            <w:tcW w:w="6041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182FD71D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</w:rPr>
            </w:pPr>
          </w:p>
        </w:tc>
        <w:tc>
          <w:tcPr>
            <w:tcW w:w="1909" w:type="dxa"/>
          </w:tcPr>
          <w:p w14:paraId="3AD90584" w14:textId="77777777" w:rsidR="00F44E96" w:rsidRPr="00CA4751" w:rsidRDefault="00F44E96" w:rsidP="00B15461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</w:rPr>
            </w:pPr>
          </w:p>
        </w:tc>
      </w:tr>
      <w:tr w:rsidR="00417631" w:rsidRPr="00CA4751" w14:paraId="0862D677" w14:textId="77777777" w:rsidTr="6A1BA0E4">
        <w:trPr>
          <w:gridAfter w:val="1"/>
          <w:wAfter w:w="1909" w:type="dxa"/>
          <w:cantSplit/>
          <w:trHeight w:val="43"/>
        </w:trPr>
        <w:tc>
          <w:tcPr>
            <w:tcW w:w="33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74B6A77B" w14:textId="77777777" w:rsidR="00417631" w:rsidRPr="00CA4751" w:rsidRDefault="00417631" w:rsidP="00B15461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  <w:tc>
          <w:tcPr>
            <w:tcW w:w="6041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1B611544" w14:textId="77777777" w:rsidR="00417631" w:rsidRPr="00CA4751" w:rsidRDefault="00417631" w:rsidP="00B15461">
            <w:pPr>
              <w:ind w:left="720"/>
              <w:jc w:val="left"/>
              <w:rPr>
                <w:rFonts w:ascii="Calibri" w:hAnsi="Calibri" w:cs="Calibri"/>
                <w:sz w:val="2"/>
                <w:szCs w:val="2"/>
                <w:lang w:val="es-CL"/>
              </w:rPr>
            </w:pPr>
          </w:p>
        </w:tc>
      </w:tr>
      <w:tr w:rsidR="00417631" w:rsidRPr="00CA4751" w14:paraId="5FDE4105" w14:textId="77777777" w:rsidTr="6A1BA0E4">
        <w:trPr>
          <w:gridAfter w:val="1"/>
          <w:wAfter w:w="1909" w:type="dxa"/>
          <w:cantSplit/>
          <w:trHeight w:val="306"/>
        </w:trPr>
        <w:tc>
          <w:tcPr>
            <w:tcW w:w="3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C02408B" w14:textId="77777777" w:rsidR="00417631" w:rsidRPr="00CA4751" w:rsidRDefault="00417631" w:rsidP="00B15461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CA4751">
              <w:rPr>
                <w:rFonts w:ascii="Calibri" w:hAnsi="Calibri" w:cs="Calibri"/>
                <w:sz w:val="20"/>
                <w:lang w:val="es-MX"/>
              </w:rPr>
              <w:t xml:space="preserve">Indisponibilidad de Servicio (Tiempo): </w:t>
            </w:r>
          </w:p>
        </w:tc>
        <w:tc>
          <w:tcPr>
            <w:tcW w:w="60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DFBD5" w14:textId="1522A9E1" w:rsidR="00417631" w:rsidRPr="00CA4751" w:rsidRDefault="6A1BA0E4" w:rsidP="00B15461">
            <w:pPr>
              <w:jc w:val="left"/>
              <w:rPr>
                <w:rFonts w:ascii="Calibri" w:hAnsi="Calibri" w:cs="Calibri"/>
                <w:lang w:val="es-CL"/>
              </w:rPr>
            </w:pPr>
            <w:r>
              <w:t>0</w:t>
            </w:r>
          </w:p>
        </w:tc>
      </w:tr>
      <w:tr w:rsidR="00417631" w:rsidRPr="00CA4751" w14:paraId="61F82A41" w14:textId="77777777" w:rsidTr="6A1BA0E4">
        <w:trPr>
          <w:gridAfter w:val="1"/>
          <w:wAfter w:w="1909" w:type="dxa"/>
          <w:cantSplit/>
          <w:trHeight w:val="43"/>
        </w:trPr>
        <w:tc>
          <w:tcPr>
            <w:tcW w:w="33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</w:tcPr>
          <w:p w14:paraId="3D4A90C1" w14:textId="77777777" w:rsidR="00417631" w:rsidRPr="00CA4751" w:rsidRDefault="00417631" w:rsidP="00B15461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  <w:tc>
          <w:tcPr>
            <w:tcW w:w="6041" w:type="dxa"/>
            <w:gridSpan w:val="3"/>
            <w:tcBorders>
              <w:top w:val="single" w:sz="4" w:space="0" w:color="auto"/>
              <w:bottom w:val="single" w:sz="4" w:space="0" w:color="auto"/>
            </w:tcBorders>
          </w:tcPr>
          <w:p w14:paraId="7C2259EB" w14:textId="77777777" w:rsidR="00417631" w:rsidRPr="00CA4751" w:rsidRDefault="00417631" w:rsidP="00B15461">
            <w:pPr>
              <w:ind w:left="720"/>
              <w:jc w:val="left"/>
              <w:rPr>
                <w:rFonts w:ascii="Calibri" w:hAnsi="Calibri" w:cs="Calibri"/>
                <w:sz w:val="2"/>
                <w:szCs w:val="2"/>
                <w:lang w:val="es-CL"/>
              </w:rPr>
            </w:pPr>
          </w:p>
        </w:tc>
      </w:tr>
      <w:tr w:rsidR="00417631" w:rsidRPr="00CA4751" w14:paraId="14C8BB57" w14:textId="77777777" w:rsidTr="6A1BA0E4">
        <w:trPr>
          <w:gridAfter w:val="1"/>
          <w:wAfter w:w="1909" w:type="dxa"/>
          <w:cantSplit/>
          <w:trHeight w:val="306"/>
        </w:trPr>
        <w:tc>
          <w:tcPr>
            <w:tcW w:w="33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CC2E761" w14:textId="77777777" w:rsidR="00417631" w:rsidRPr="00CA4751" w:rsidRDefault="00417631" w:rsidP="00AD424E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CA4751">
              <w:rPr>
                <w:rFonts w:ascii="Calibri" w:hAnsi="Calibri" w:cs="Calibri"/>
                <w:sz w:val="20"/>
                <w:lang w:val="es-MX"/>
              </w:rPr>
              <w:t xml:space="preserve">Observaciones: </w:t>
            </w:r>
          </w:p>
        </w:tc>
        <w:tc>
          <w:tcPr>
            <w:tcW w:w="604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F804C6" w14:textId="1CB6B1BB" w:rsidR="00417631" w:rsidRPr="00CA4751" w:rsidRDefault="00417631" w:rsidP="0041551D">
            <w:pPr>
              <w:jc w:val="left"/>
              <w:rPr>
                <w:rFonts w:ascii="Calibri" w:hAnsi="Calibri" w:cs="Calibri"/>
                <w:lang w:val="es-CL"/>
              </w:rPr>
            </w:pPr>
          </w:p>
        </w:tc>
      </w:tr>
    </w:tbl>
    <w:p w14:paraId="30F6BD28" w14:textId="085EBC23" w:rsidR="004418EF" w:rsidRDefault="004418EF" w:rsidP="00E92CE5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sz w:val="24"/>
          <w:szCs w:val="24"/>
        </w:rPr>
      </w:pPr>
      <w:bookmarkStart w:id="1" w:name="OLE_LINK1"/>
      <w:bookmarkStart w:id="2" w:name="OLE_LINK2"/>
      <w:r>
        <w:rPr>
          <w:rFonts w:ascii="Calibri" w:hAnsi="Calibri" w:cs="Calibri"/>
          <w:b/>
          <w:sz w:val="24"/>
          <w:szCs w:val="24"/>
        </w:rPr>
        <w:t>Elementos que serán promovidos a producción</w:t>
      </w:r>
    </w:p>
    <w:p w14:paraId="1C57DF8D" w14:textId="77777777" w:rsidR="00C10B70" w:rsidRPr="001E4D7A" w:rsidRDefault="00C10B70" w:rsidP="001E4D7A">
      <w:pPr>
        <w:spacing w:before="120" w:after="120"/>
        <w:ind w:left="360"/>
        <w:rPr>
          <w:rFonts w:ascii="Calibri" w:hAnsi="Calibri" w:cs="Calibri"/>
          <w:sz w:val="16"/>
          <w:szCs w:val="16"/>
        </w:rPr>
      </w:pPr>
      <w:r w:rsidRPr="001E4D7A">
        <w:rPr>
          <w:rFonts w:ascii="Calibri" w:hAnsi="Calibri" w:cs="Calibri"/>
          <w:sz w:val="16"/>
          <w:szCs w:val="16"/>
        </w:rPr>
        <w:t xml:space="preserve">Describir los elementos que serán promovidos a </w:t>
      </w:r>
      <w:proofErr w:type="spellStart"/>
      <w:r w:rsidRPr="001E4D7A">
        <w:rPr>
          <w:rFonts w:ascii="Calibri" w:hAnsi="Calibri" w:cs="Calibri"/>
          <w:sz w:val="16"/>
          <w:szCs w:val="16"/>
        </w:rPr>
        <w:t>produccion</w:t>
      </w:r>
      <w:proofErr w:type="spellEnd"/>
      <w:r w:rsidRPr="001E4D7A">
        <w:rPr>
          <w:rFonts w:ascii="Calibri" w:hAnsi="Calibri" w:cs="Calibri"/>
          <w:sz w:val="16"/>
          <w:szCs w:val="16"/>
        </w:rPr>
        <w:t xml:space="preserve"> con el mayor detalle posible </w:t>
      </w:r>
    </w:p>
    <w:p w14:paraId="5403AA1B" w14:textId="77777777" w:rsidR="00C10B70" w:rsidRDefault="00C10B70" w:rsidP="001E4D7A">
      <w:pPr>
        <w:spacing w:before="120" w:after="120"/>
        <w:ind w:left="360"/>
        <w:rPr>
          <w:rFonts w:ascii="Calibri" w:hAnsi="Calibri" w:cs="Calibri"/>
          <w:sz w:val="16"/>
          <w:szCs w:val="16"/>
        </w:rPr>
      </w:pPr>
      <w:r w:rsidRPr="00C10B70">
        <w:rPr>
          <w:rFonts w:ascii="Calibri" w:hAnsi="Calibri" w:cs="Calibri"/>
          <w:sz w:val="16"/>
          <w:szCs w:val="16"/>
        </w:rPr>
        <w:t xml:space="preserve">EJ. </w:t>
      </w:r>
      <w:r w:rsidRPr="00C10B70">
        <w:rPr>
          <w:rFonts w:ascii="Calibri" w:hAnsi="Calibri" w:cs="Calibri"/>
          <w:b/>
          <w:sz w:val="16"/>
          <w:szCs w:val="16"/>
        </w:rPr>
        <w:t>Nombre</w:t>
      </w:r>
      <w:r w:rsidRPr="00C10B70">
        <w:rPr>
          <w:rFonts w:ascii="Calibri" w:hAnsi="Calibri" w:cs="Calibri"/>
          <w:sz w:val="16"/>
          <w:szCs w:val="16"/>
        </w:rPr>
        <w:t xml:space="preserve"> </w:t>
      </w:r>
      <w:proofErr w:type="spellStart"/>
      <w:r w:rsidRPr="00C10B70">
        <w:rPr>
          <w:rFonts w:ascii="Calibri" w:hAnsi="Calibri" w:cs="Calibri"/>
          <w:sz w:val="16"/>
          <w:szCs w:val="16"/>
        </w:rPr>
        <w:t>Intgraciones</w:t>
      </w:r>
      <w:proofErr w:type="spellEnd"/>
      <w:r w:rsidRPr="00C10B70">
        <w:rPr>
          <w:rFonts w:ascii="Calibri" w:hAnsi="Calibri" w:cs="Calibri"/>
          <w:sz w:val="16"/>
          <w:szCs w:val="16"/>
        </w:rPr>
        <w:t xml:space="preserve">, </w:t>
      </w:r>
      <w:r w:rsidRPr="00C10B70">
        <w:rPr>
          <w:rFonts w:ascii="Calibri" w:hAnsi="Calibri" w:cs="Calibri"/>
          <w:b/>
          <w:sz w:val="16"/>
          <w:szCs w:val="16"/>
        </w:rPr>
        <w:t xml:space="preserve">Tipo de </w:t>
      </w:r>
      <w:proofErr w:type="spellStart"/>
      <w:r w:rsidRPr="00C10B70">
        <w:rPr>
          <w:rFonts w:ascii="Calibri" w:hAnsi="Calibri" w:cs="Calibri"/>
          <w:b/>
          <w:sz w:val="16"/>
          <w:szCs w:val="16"/>
        </w:rPr>
        <w:t>Elemeto</w:t>
      </w:r>
      <w:proofErr w:type="spellEnd"/>
      <w:r w:rsidRPr="00C10B70">
        <w:rPr>
          <w:rFonts w:ascii="Calibri" w:hAnsi="Calibri" w:cs="Calibri"/>
          <w:sz w:val="16"/>
          <w:szCs w:val="16"/>
        </w:rPr>
        <w:t xml:space="preserve"> Web </w:t>
      </w:r>
      <w:proofErr w:type="spellStart"/>
      <w:r w:rsidRPr="00C10B70">
        <w:rPr>
          <w:rFonts w:ascii="Calibri" w:hAnsi="Calibri" w:cs="Calibri"/>
          <w:sz w:val="16"/>
          <w:szCs w:val="16"/>
        </w:rPr>
        <w:t>Ser</w:t>
      </w:r>
      <w:r w:rsidR="00127C0D">
        <w:rPr>
          <w:rFonts w:ascii="Calibri" w:hAnsi="Calibri" w:cs="Calibri"/>
          <w:sz w:val="16"/>
          <w:szCs w:val="16"/>
        </w:rPr>
        <w:t>vice</w:t>
      </w:r>
      <w:proofErr w:type="spellEnd"/>
      <w:r w:rsidR="00127C0D">
        <w:rPr>
          <w:rFonts w:ascii="Calibri" w:hAnsi="Calibri" w:cs="Calibri"/>
          <w:sz w:val="16"/>
          <w:szCs w:val="16"/>
        </w:rPr>
        <w:t xml:space="preserve"> Servicios Windows </w:t>
      </w:r>
      <w:proofErr w:type="spellStart"/>
      <w:r w:rsidR="00127C0D">
        <w:rPr>
          <w:rFonts w:ascii="Calibri" w:hAnsi="Calibri" w:cs="Calibri"/>
          <w:sz w:val="16"/>
          <w:szCs w:val="16"/>
        </w:rPr>
        <w:t>Reloncaví</w:t>
      </w:r>
      <w:proofErr w:type="spellEnd"/>
      <w:r w:rsidRPr="00C10B70">
        <w:rPr>
          <w:rFonts w:ascii="Calibri" w:hAnsi="Calibri" w:cs="Calibri"/>
          <w:sz w:val="16"/>
          <w:szCs w:val="16"/>
        </w:rPr>
        <w:t xml:space="preserve">, </w:t>
      </w:r>
      <w:r w:rsidRPr="00C10B70">
        <w:rPr>
          <w:rFonts w:ascii="Calibri" w:hAnsi="Calibri" w:cs="Calibri"/>
          <w:b/>
          <w:sz w:val="16"/>
          <w:szCs w:val="16"/>
        </w:rPr>
        <w:t>Versión</w:t>
      </w:r>
      <w:r w:rsidRPr="00C10B70">
        <w:rPr>
          <w:rFonts w:ascii="Calibri" w:hAnsi="Calibri" w:cs="Calibri"/>
          <w:sz w:val="16"/>
          <w:szCs w:val="16"/>
        </w:rPr>
        <w:t xml:space="preserve"> XX, </w:t>
      </w:r>
      <w:r w:rsidRPr="00C10B70">
        <w:rPr>
          <w:rFonts w:ascii="Calibri" w:hAnsi="Calibri" w:cs="Calibri"/>
          <w:b/>
          <w:sz w:val="16"/>
          <w:szCs w:val="16"/>
        </w:rPr>
        <w:t>Observaciones</w:t>
      </w:r>
      <w:r w:rsidRPr="00C10B70">
        <w:rPr>
          <w:rFonts w:ascii="Calibri" w:hAnsi="Calibri" w:cs="Calibri"/>
          <w:sz w:val="16"/>
          <w:szCs w:val="16"/>
        </w:rPr>
        <w:t xml:space="preserve"> considerar revisar y compara el </w:t>
      </w:r>
      <w:proofErr w:type="spellStart"/>
      <w:r w:rsidRPr="00C10B70">
        <w:rPr>
          <w:rFonts w:ascii="Calibri" w:hAnsi="Calibri" w:cs="Calibri"/>
          <w:sz w:val="16"/>
          <w:szCs w:val="16"/>
        </w:rPr>
        <w:t>confi</w:t>
      </w:r>
      <w:r w:rsidR="00127C0D">
        <w:rPr>
          <w:rFonts w:ascii="Calibri" w:hAnsi="Calibri" w:cs="Calibri"/>
          <w:sz w:val="16"/>
          <w:szCs w:val="16"/>
        </w:rPr>
        <w:t>g</w:t>
      </w:r>
      <w:proofErr w:type="spellEnd"/>
      <w:r w:rsidR="00127C0D">
        <w:rPr>
          <w:rFonts w:ascii="Calibri" w:hAnsi="Calibri" w:cs="Calibri"/>
          <w:sz w:val="16"/>
          <w:szCs w:val="16"/>
        </w:rPr>
        <w:t xml:space="preserve">, limpiar el </w:t>
      </w:r>
      <w:proofErr w:type="spellStart"/>
      <w:r w:rsidR="00127C0D">
        <w:rPr>
          <w:rFonts w:ascii="Calibri" w:hAnsi="Calibri" w:cs="Calibri"/>
          <w:sz w:val="16"/>
          <w:szCs w:val="16"/>
        </w:rPr>
        <w:t>Fidler</w:t>
      </w:r>
      <w:proofErr w:type="spellEnd"/>
      <w:r w:rsidR="00127C0D">
        <w:rPr>
          <w:rFonts w:ascii="Calibri" w:hAnsi="Calibri" w:cs="Calibri"/>
          <w:sz w:val="16"/>
          <w:szCs w:val="16"/>
        </w:rPr>
        <w:t>, etc.</w:t>
      </w:r>
    </w:p>
    <w:p w14:paraId="11F88D4A" w14:textId="0750FAE5" w:rsidR="0032453A" w:rsidRPr="00B1495F" w:rsidRDefault="0032453A" w:rsidP="001E4D7A">
      <w:pPr>
        <w:spacing w:before="120" w:after="120"/>
        <w:ind w:left="360"/>
        <w:rPr>
          <w:rFonts w:ascii="Calibri" w:hAnsi="Calibri" w:cs="Calibri"/>
          <w:b/>
          <w:szCs w:val="16"/>
        </w:rPr>
      </w:pPr>
      <w:r w:rsidRPr="00B1495F">
        <w:rPr>
          <w:rFonts w:ascii="Calibri" w:hAnsi="Calibri" w:cs="Calibri"/>
          <w:b/>
          <w:szCs w:val="16"/>
        </w:rPr>
        <w:t xml:space="preserve">10.1. Front </w:t>
      </w:r>
      <w:proofErr w:type="spellStart"/>
      <w:r w:rsidRPr="00B1495F">
        <w:rPr>
          <w:rFonts w:ascii="Calibri" w:hAnsi="Calibri" w:cs="Calibri"/>
          <w:b/>
          <w:szCs w:val="16"/>
        </w:rPr>
        <w:t>end</w:t>
      </w:r>
      <w:proofErr w:type="spellEnd"/>
      <w:r w:rsidRPr="00B1495F">
        <w:rPr>
          <w:rFonts w:ascii="Calibri" w:hAnsi="Calibri" w:cs="Calibri"/>
          <w:b/>
          <w:szCs w:val="16"/>
        </w:rPr>
        <w:t xml:space="preserve"> Agenda Web</w:t>
      </w:r>
    </w:p>
    <w:tbl>
      <w:tblPr>
        <w:tblW w:w="9347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67"/>
        <w:gridCol w:w="1498"/>
        <w:gridCol w:w="1276"/>
        <w:gridCol w:w="708"/>
        <w:gridCol w:w="5298"/>
      </w:tblGrid>
      <w:tr w:rsidR="004418EF" w:rsidRPr="00CA4751" w14:paraId="0EADD574" w14:textId="77777777" w:rsidTr="0032453A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9ACED41" w14:textId="77777777" w:rsidR="004418EF" w:rsidRPr="00CA4751" w:rsidRDefault="004418EF" w:rsidP="00BF674E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598360D" w14:textId="77777777" w:rsidR="004418EF" w:rsidRPr="00CA4751" w:rsidRDefault="004418EF" w:rsidP="00BF674E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mb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140ED22" w14:textId="77777777" w:rsidR="004418EF" w:rsidRPr="00CA4751" w:rsidRDefault="004418EF" w:rsidP="00BF674E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ipo de Elemento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65E7633" w14:textId="77777777" w:rsidR="004418EF" w:rsidRPr="00CA4751" w:rsidRDefault="004418EF" w:rsidP="004418EF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Versión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D2887C3" w14:textId="77777777" w:rsidR="004418EF" w:rsidRPr="00CA4751" w:rsidRDefault="004418EF" w:rsidP="00BF674E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Observaciones</w:t>
            </w:r>
          </w:p>
        </w:tc>
      </w:tr>
      <w:tr w:rsidR="000D20FD" w:rsidRPr="00CA4751" w14:paraId="26721EA4" w14:textId="77777777" w:rsidTr="0032453A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10659F" w14:textId="6396C9BF" w:rsidR="00887837" w:rsidRDefault="000A2F71" w:rsidP="003D163C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176E09" w14:textId="047A5E78" w:rsidR="000A2F71" w:rsidRDefault="0032453A" w:rsidP="00F17DEB">
            <w:pPr>
              <w:pStyle w:val="NormalTabla"/>
              <w:snapToGrid w:val="0"/>
              <w:rPr>
                <w:rFonts w:ascii="Courier New" w:hAnsi="Courier New" w:cs="Courier New"/>
                <w:noProof/>
                <w:lang w:val="es-ES_tradnl" w:eastAsia="es-CL"/>
              </w:rPr>
            </w:pPr>
            <w:r>
              <w:rPr>
                <w:rFonts w:ascii="Courier New" w:hAnsi="Courier New" w:cs="Courier New"/>
                <w:noProof/>
                <w:lang w:val="es-ES_tradnl" w:eastAsia="es-CL"/>
              </w:rPr>
              <w:t>Front End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E5310E" w14:textId="3BB66383" w:rsidR="000D20FD" w:rsidRDefault="0032453A" w:rsidP="000A2F71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Sitio Web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79B24" w14:textId="4D16E2C9" w:rsidR="000D20FD" w:rsidRDefault="00EE39D0" w:rsidP="003D163C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.0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C5B918" w14:textId="77777777" w:rsidR="00CA3BD1" w:rsidRDefault="0032453A" w:rsidP="00EE39D0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Cambios al archivo </w:t>
            </w:r>
            <w:r>
              <w:rPr>
                <w:rFonts w:ascii="Calibri" w:hAnsi="Calibri" w:cs="Calibri"/>
                <w:b/>
              </w:rPr>
              <w:t>app\scripts\envConfig.js</w:t>
            </w:r>
          </w:p>
          <w:p w14:paraId="185A72E3" w14:textId="6E90CD7C" w:rsidR="0032453A" w:rsidRDefault="0032453A" w:rsidP="00EE39D0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Se debe cambiar en este archivo las </w:t>
            </w:r>
            <w:proofErr w:type="spellStart"/>
            <w:r>
              <w:rPr>
                <w:rFonts w:ascii="Calibri" w:hAnsi="Calibri" w:cs="Calibri"/>
              </w:rPr>
              <w:t>url</w:t>
            </w:r>
            <w:proofErr w:type="spellEnd"/>
            <w:r>
              <w:rPr>
                <w:rFonts w:ascii="Calibri" w:hAnsi="Calibri" w:cs="Calibri"/>
              </w:rPr>
              <w:t xml:space="preserve"> de la web api donde apunta el Front </w:t>
            </w:r>
            <w:proofErr w:type="spellStart"/>
            <w:r>
              <w:rPr>
                <w:rFonts w:ascii="Calibri" w:hAnsi="Calibri" w:cs="Calibri"/>
              </w:rPr>
              <w:t>End</w:t>
            </w:r>
            <w:proofErr w:type="spellEnd"/>
            <w:r>
              <w:rPr>
                <w:rFonts w:ascii="Calibri" w:hAnsi="Calibri" w:cs="Calibri"/>
              </w:rPr>
              <w:t>, a continuación un ejemplo:</w:t>
            </w:r>
          </w:p>
          <w:p w14:paraId="727A0F91" w14:textId="77777777" w:rsidR="0032453A" w:rsidRPr="0032453A" w:rsidRDefault="0032453A" w:rsidP="0032453A">
            <w:pPr>
              <w:shd w:val="clear" w:color="auto" w:fill="2B2B2B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uppressAutoHyphens w:val="0"/>
              <w:jc w:val="left"/>
              <w:rPr>
                <w:rFonts w:ascii="Courier New" w:hAnsi="Courier New" w:cs="Courier New"/>
                <w:color w:val="A9B7C6"/>
                <w:lang w:val="es-CL" w:eastAsia="es-CL"/>
              </w:rPr>
            </w:pPr>
            <w:r w:rsidRPr="0032453A">
              <w:rPr>
                <w:rFonts w:ascii="Courier New" w:hAnsi="Courier New" w:cs="Courier New"/>
                <w:color w:val="A9B7C6"/>
                <w:lang w:val="es-CL" w:eastAsia="es-CL"/>
              </w:rPr>
              <w:t>.</w:t>
            </w:r>
            <w:proofErr w:type="spellStart"/>
            <w:r w:rsidRPr="0032453A">
              <w:rPr>
                <w:rFonts w:ascii="Courier New" w:hAnsi="Courier New" w:cs="Courier New"/>
                <w:color w:val="FFC66D"/>
                <w:lang w:val="es-CL" w:eastAsia="es-CL"/>
              </w:rPr>
              <w:t>constant</w:t>
            </w:r>
            <w:proofErr w:type="spellEnd"/>
            <w:r w:rsidRPr="0032453A">
              <w:rPr>
                <w:rFonts w:ascii="Courier New" w:hAnsi="Courier New" w:cs="Courier New"/>
                <w:color w:val="A9B7C6"/>
                <w:lang w:val="es-CL" w:eastAsia="es-CL"/>
              </w:rPr>
              <w:t>(</w:t>
            </w:r>
            <w:r w:rsidRPr="0032453A">
              <w:rPr>
                <w:rFonts w:ascii="Courier New" w:hAnsi="Courier New" w:cs="Courier New"/>
                <w:color w:val="6A8759"/>
                <w:lang w:val="es-CL" w:eastAsia="es-CL"/>
              </w:rPr>
              <w:t>'AGENDA_API_BASE'</w:t>
            </w:r>
            <w:r w:rsidRPr="0032453A">
              <w:rPr>
                <w:rFonts w:ascii="Courier New" w:hAnsi="Courier New" w:cs="Courier New"/>
                <w:color w:val="CC7832"/>
                <w:lang w:val="es-CL" w:eastAsia="es-CL"/>
              </w:rPr>
              <w:t xml:space="preserve">, </w:t>
            </w:r>
            <w:r w:rsidRPr="0032453A">
              <w:rPr>
                <w:rFonts w:ascii="Courier New" w:hAnsi="Courier New" w:cs="Courier New"/>
                <w:color w:val="6A8759"/>
                <w:highlight w:val="yellow"/>
                <w:lang w:val="es-CL" w:eastAsia="es-CL"/>
              </w:rPr>
              <w:t>'http://172.16.0.121:1416/</w:t>
            </w:r>
            <w:r w:rsidRPr="0032453A">
              <w:rPr>
                <w:rFonts w:ascii="Courier New" w:hAnsi="Courier New" w:cs="Courier New"/>
                <w:color w:val="6A8759"/>
                <w:lang w:val="es-CL" w:eastAsia="es-CL"/>
              </w:rPr>
              <w:t>api'</w:t>
            </w:r>
            <w:r w:rsidRPr="0032453A">
              <w:rPr>
                <w:rFonts w:ascii="Courier New" w:hAnsi="Courier New" w:cs="Courier New"/>
                <w:color w:val="A9B7C6"/>
                <w:lang w:val="es-CL" w:eastAsia="es-CL"/>
              </w:rPr>
              <w:t>)</w:t>
            </w:r>
          </w:p>
          <w:p w14:paraId="4427FCF1" w14:textId="4FB41F1E" w:rsidR="0032453A" w:rsidRDefault="0032453A" w:rsidP="00EE39D0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 </w:t>
            </w:r>
            <w:proofErr w:type="spellStart"/>
            <w:proofErr w:type="gramStart"/>
            <w:r>
              <w:rPr>
                <w:rFonts w:ascii="Calibri" w:hAnsi="Calibri" w:cs="Calibri"/>
              </w:rPr>
              <w:t>url</w:t>
            </w:r>
            <w:proofErr w:type="spellEnd"/>
            <w:proofErr w:type="gramEnd"/>
            <w:r>
              <w:rPr>
                <w:rFonts w:ascii="Calibri" w:hAnsi="Calibri" w:cs="Calibri"/>
              </w:rPr>
              <w:t xml:space="preserve"> de la </w:t>
            </w:r>
            <w:proofErr w:type="spellStart"/>
            <w:r>
              <w:rPr>
                <w:rFonts w:ascii="Calibri" w:hAnsi="Calibri" w:cs="Calibri"/>
              </w:rPr>
              <w:t>WebApi</w:t>
            </w:r>
            <w:proofErr w:type="spellEnd"/>
            <w:r>
              <w:rPr>
                <w:rFonts w:ascii="Calibri" w:hAnsi="Calibri" w:cs="Calibri"/>
              </w:rPr>
              <w:t>.</w:t>
            </w:r>
          </w:p>
          <w:p w14:paraId="5E275844" w14:textId="2278BBB4" w:rsidR="0032453A" w:rsidRPr="0032453A" w:rsidRDefault="0032453A" w:rsidP="00EE39D0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</w:tr>
    </w:tbl>
    <w:p w14:paraId="7C36A7C4" w14:textId="0F4F43CA" w:rsidR="00C45606" w:rsidRPr="00B1495F" w:rsidRDefault="00C45606" w:rsidP="00C45606">
      <w:pPr>
        <w:spacing w:before="120" w:after="120"/>
        <w:ind w:left="360"/>
        <w:rPr>
          <w:rFonts w:ascii="Calibri" w:hAnsi="Calibri" w:cs="Calibri"/>
          <w:b/>
          <w:szCs w:val="16"/>
        </w:rPr>
      </w:pPr>
      <w:r>
        <w:rPr>
          <w:rFonts w:ascii="Calibri" w:hAnsi="Calibri" w:cs="Calibri"/>
          <w:b/>
          <w:szCs w:val="16"/>
        </w:rPr>
        <w:lastRenderedPageBreak/>
        <w:t>10.2</w:t>
      </w:r>
      <w:r w:rsidRPr="00B1495F">
        <w:rPr>
          <w:rFonts w:ascii="Calibri" w:hAnsi="Calibri" w:cs="Calibri"/>
          <w:b/>
          <w:szCs w:val="16"/>
        </w:rPr>
        <w:t xml:space="preserve">. </w:t>
      </w:r>
      <w:proofErr w:type="spellStart"/>
      <w:r>
        <w:rPr>
          <w:rFonts w:ascii="Calibri" w:hAnsi="Calibri" w:cs="Calibri"/>
          <w:b/>
          <w:szCs w:val="16"/>
        </w:rPr>
        <w:t>WebApi</w:t>
      </w:r>
      <w:proofErr w:type="spellEnd"/>
      <w:r w:rsidRPr="00B1495F">
        <w:rPr>
          <w:rFonts w:ascii="Calibri" w:hAnsi="Calibri" w:cs="Calibri"/>
          <w:b/>
          <w:szCs w:val="16"/>
        </w:rPr>
        <w:t xml:space="preserve"> Agenda Web</w:t>
      </w:r>
    </w:p>
    <w:tbl>
      <w:tblPr>
        <w:tblW w:w="9347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67"/>
        <w:gridCol w:w="1498"/>
        <w:gridCol w:w="1276"/>
        <w:gridCol w:w="708"/>
        <w:gridCol w:w="5298"/>
      </w:tblGrid>
      <w:tr w:rsidR="00C45606" w:rsidRPr="00CA4751" w14:paraId="26C8C5F0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7CF077B" w14:textId="77777777" w:rsidR="00C45606" w:rsidRPr="00CA4751" w:rsidRDefault="00C45606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C5EEE7F" w14:textId="77777777" w:rsidR="00C45606" w:rsidRPr="00CA4751" w:rsidRDefault="00C45606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mb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0F05ECC" w14:textId="77777777" w:rsidR="00C45606" w:rsidRPr="00CA4751" w:rsidRDefault="00C45606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ipo de Elemento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07177B9" w14:textId="77777777" w:rsidR="00C45606" w:rsidRPr="00CA4751" w:rsidRDefault="00C45606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Versión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C0AD636" w14:textId="77777777" w:rsidR="00C45606" w:rsidRPr="00CA4751" w:rsidRDefault="00C45606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Observaciones</w:t>
            </w:r>
          </w:p>
        </w:tc>
      </w:tr>
      <w:tr w:rsidR="00C45606" w:rsidRPr="00CA4751" w14:paraId="55D702D4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5E4660" w14:textId="77777777" w:rsidR="00C45606" w:rsidRDefault="00C45606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4B0A0E" w14:textId="77777777" w:rsidR="00C45606" w:rsidRDefault="00134676" w:rsidP="008E3369">
            <w:pPr>
              <w:pStyle w:val="NormalTabla"/>
              <w:snapToGrid w:val="0"/>
              <w:rPr>
                <w:rFonts w:ascii="Courier New" w:hAnsi="Courier New" w:cs="Courier New"/>
                <w:noProof/>
                <w:lang w:val="es-ES_tradnl" w:eastAsia="es-CL"/>
              </w:rPr>
            </w:pPr>
            <w:r>
              <w:rPr>
                <w:rFonts w:ascii="Courier New" w:hAnsi="Courier New" w:cs="Courier New"/>
                <w:noProof/>
                <w:lang w:val="es-ES_tradnl" w:eastAsia="es-CL"/>
              </w:rPr>
              <w:t>01.- Alters</w:t>
            </w:r>
          </w:p>
          <w:p w14:paraId="5EBEC7EF" w14:textId="70B7A6B3" w:rsidR="00134676" w:rsidRDefault="00134676" w:rsidP="008E3369">
            <w:pPr>
              <w:pStyle w:val="NormalTabla"/>
              <w:snapToGrid w:val="0"/>
              <w:rPr>
                <w:rFonts w:ascii="Courier New" w:hAnsi="Courier New" w:cs="Courier New"/>
                <w:noProof/>
                <w:lang w:val="es-ES_tradnl" w:eastAsia="es-CL"/>
              </w:rPr>
            </w:pPr>
            <w:r>
              <w:rPr>
                <w:rFonts w:ascii="Courier New" w:hAnsi="Courier New" w:cs="Courier New"/>
                <w:noProof/>
                <w:lang w:val="es-ES_tradnl" w:eastAsia="es-CL"/>
              </w:rPr>
              <w:t>02.- SP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090DCA" w14:textId="3F3C082E" w:rsidR="00C45606" w:rsidRDefault="001049B8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Script </w:t>
            </w:r>
            <w:proofErr w:type="spellStart"/>
            <w:r>
              <w:rPr>
                <w:rFonts w:ascii="Calibri" w:hAnsi="Calibri" w:cs="Calibri"/>
              </w:rPr>
              <w:t>Sql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E2C9" w14:textId="77777777" w:rsidR="00C45606" w:rsidRDefault="00C45606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.0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727AA" w14:textId="43C3D2E8" w:rsidR="001049B8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134676">
              <w:rPr>
                <w:rFonts w:ascii="Calibri" w:hAnsi="Calibri" w:cs="Calibri"/>
              </w:rPr>
              <w:t>1_ALTERS_UPDATE.sql</w:t>
            </w:r>
          </w:p>
          <w:p w14:paraId="6254913F" w14:textId="77777777" w:rsidR="00134676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134676">
              <w:rPr>
                <w:rFonts w:ascii="Calibri" w:hAnsi="Calibri" w:cs="Calibri"/>
              </w:rPr>
              <w:t>AGENDAWEB0005.sql</w:t>
            </w:r>
          </w:p>
          <w:p w14:paraId="790527DB" w14:textId="7519CFB5" w:rsidR="00134676" w:rsidRPr="0032453A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134676">
              <w:rPr>
                <w:rFonts w:ascii="Calibri" w:hAnsi="Calibri" w:cs="Calibri"/>
              </w:rPr>
              <w:t>AGENDAWEB0015.sql</w:t>
            </w:r>
            <w:r>
              <w:rPr>
                <w:rFonts w:ascii="Calibri" w:hAnsi="Calibri" w:cs="Calibri"/>
              </w:rPr>
              <w:t xml:space="preserve"> </w:t>
            </w:r>
          </w:p>
        </w:tc>
      </w:tr>
      <w:tr w:rsidR="001049B8" w:rsidRPr="00CA4751" w14:paraId="5D636287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CB9FDB" w14:textId="28CD8D6F" w:rsidR="001049B8" w:rsidRDefault="001049B8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2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08061" w14:textId="33C2D547" w:rsidR="001049B8" w:rsidRDefault="001049B8" w:rsidP="008E3369">
            <w:pPr>
              <w:pStyle w:val="NormalTabla"/>
              <w:snapToGrid w:val="0"/>
              <w:rPr>
                <w:rFonts w:ascii="Courier New" w:hAnsi="Courier New" w:cs="Courier New"/>
                <w:noProof/>
                <w:lang w:val="es-ES_tradnl" w:eastAsia="es-CL"/>
              </w:rPr>
            </w:pPr>
            <w:r>
              <w:rPr>
                <w:rFonts w:ascii="Courier New" w:hAnsi="Courier New" w:cs="Courier New"/>
                <w:noProof/>
                <w:lang w:val="es-ES_tradnl" w:eastAsia="es-CL"/>
              </w:rPr>
              <w:t>WebApi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9F1B0" w14:textId="547CD351" w:rsidR="001049B8" w:rsidRDefault="001049B8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Sitio Web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89CEB8" w14:textId="53C3B20D" w:rsidR="001049B8" w:rsidRDefault="001049B8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.0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36F4E" w14:textId="77777777" w:rsidR="001049B8" w:rsidRDefault="001049B8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A continuación se explican los cambios en el archivo de configuración:</w:t>
            </w:r>
          </w:p>
          <w:p w14:paraId="09179DFE" w14:textId="77777777" w:rsidR="001049B8" w:rsidRDefault="001049B8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</w:rPr>
            </w:pPr>
            <w:r w:rsidRPr="001049B8">
              <w:rPr>
                <w:rFonts w:ascii="Calibri" w:hAnsi="Calibri" w:cs="Calibri"/>
                <w:b/>
              </w:rPr>
              <w:t xml:space="preserve">Archivo </w:t>
            </w:r>
            <w:proofErr w:type="spellStart"/>
            <w:r w:rsidRPr="001049B8">
              <w:rPr>
                <w:rFonts w:ascii="Calibri" w:hAnsi="Calibri" w:cs="Calibri"/>
                <w:b/>
              </w:rPr>
              <w:t>Web.config</w:t>
            </w:r>
            <w:proofErr w:type="spellEnd"/>
          </w:p>
          <w:p w14:paraId="443EEF4F" w14:textId="7BD682A0" w:rsidR="001049B8" w:rsidRPr="001049B8" w:rsidRDefault="001049B8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  <w:i/>
              </w:rPr>
            </w:pPr>
            <w:r>
              <w:rPr>
                <w:rFonts w:ascii="Calibri" w:hAnsi="Calibri" w:cs="Calibri"/>
                <w:b/>
                <w:i/>
              </w:rPr>
              <w:t>Cadena de conexión a la BD</w:t>
            </w:r>
          </w:p>
          <w:p w14:paraId="75C5631C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4"/>
                <w:szCs w:val="19"/>
                <w:highlight w:val="white"/>
                <w:lang w:val="es-CL" w:eastAsia="ja-JP"/>
              </w:rPr>
              <w:t>connectionStrings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&gt;</w:t>
            </w:r>
          </w:p>
          <w:p w14:paraId="307811FF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4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4"/>
                <w:szCs w:val="19"/>
                <w:highlight w:val="white"/>
                <w:lang w:val="es-CL" w:eastAsia="ja-JP"/>
              </w:rPr>
              <w:t>nam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AGENDAWEB</w:t>
            </w:r>
            <w:r w:rsidRPr="001049B8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4"/>
                <w:szCs w:val="19"/>
                <w:highlight w:val="white"/>
                <w:lang w:val="es-CL" w:eastAsia="ja-JP"/>
              </w:rPr>
              <w:t>connectionString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Data 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Sourc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val="es-CL" w:eastAsia="ja-JP"/>
              </w:rPr>
              <w:t>172.16.0.146\mssqlserver2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;Initial 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Catalog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=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val="es-CL" w:eastAsia="ja-JP"/>
              </w:rPr>
              <w:t>AGENDAWEB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;User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 ID=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sa;Passwor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val="es-CL" w:eastAsia="ja-JP"/>
              </w:rPr>
              <w:t>Saydex.2015</w:t>
            </w:r>
            <w:r w:rsidRPr="001049B8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4"/>
                <w:szCs w:val="19"/>
                <w:highlight w:val="white"/>
                <w:lang w:val="es-CL" w:eastAsia="ja-JP"/>
              </w:rPr>
              <w:t>providerNam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>System.Data.SqlClient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56598B39" w14:textId="77777777" w:rsidR="001049B8" w:rsidRDefault="001049B8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onsolas" w:hAnsi="Consolas" w:cs="Consolas"/>
                <w:color w:val="0000FF"/>
                <w:sz w:val="14"/>
                <w:szCs w:val="19"/>
                <w:lang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 xml:space="preserve">  &lt;/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4"/>
                <w:szCs w:val="19"/>
                <w:highlight w:val="white"/>
                <w:lang w:eastAsia="ja-JP"/>
              </w:rPr>
              <w:t>connectionStrings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>&gt;</w:t>
            </w:r>
          </w:p>
          <w:p w14:paraId="6F5E3D2B" w14:textId="0D5D7D01" w:rsidR="001049B8" w:rsidRDefault="001049B8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  <w:i/>
              </w:rPr>
            </w:pPr>
            <w:proofErr w:type="spellStart"/>
            <w:r>
              <w:rPr>
                <w:rFonts w:ascii="Calibri" w:hAnsi="Calibri" w:cs="Calibri"/>
                <w:b/>
                <w:i/>
              </w:rPr>
              <w:t>Uris</w:t>
            </w:r>
            <w:proofErr w:type="spellEnd"/>
            <w:r>
              <w:rPr>
                <w:rFonts w:ascii="Calibri" w:hAnsi="Calibri" w:cs="Calibri"/>
                <w:b/>
                <w:i/>
              </w:rPr>
              <w:t xml:space="preserve"> de conexión a </w:t>
            </w:r>
            <w:proofErr w:type="spellStart"/>
            <w:r>
              <w:rPr>
                <w:rFonts w:ascii="Calibri" w:hAnsi="Calibri" w:cs="Calibri"/>
                <w:b/>
                <w:i/>
              </w:rPr>
              <w:t>mirth</w:t>
            </w:r>
            <w:proofErr w:type="spellEnd"/>
            <w:r>
              <w:rPr>
                <w:rFonts w:ascii="Calibri" w:hAnsi="Calibri" w:cs="Calibri"/>
                <w:b/>
                <w:i/>
              </w:rPr>
              <w:t>:</w:t>
            </w:r>
          </w:p>
          <w:p w14:paraId="569155DF" w14:textId="417C88D3" w:rsidR="001049B8" w:rsidRDefault="001049B8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Estas </w:t>
            </w:r>
            <w:proofErr w:type="spellStart"/>
            <w:r>
              <w:rPr>
                <w:rFonts w:ascii="Calibri" w:hAnsi="Calibri" w:cs="Calibri"/>
              </w:rPr>
              <w:t>urls</w:t>
            </w:r>
            <w:proofErr w:type="spellEnd"/>
            <w:r>
              <w:rPr>
                <w:rFonts w:ascii="Calibri" w:hAnsi="Calibri" w:cs="Calibri"/>
              </w:rPr>
              <w:t xml:space="preserve"> deben ser configuradas de acuerdo a los canales de </w:t>
            </w:r>
            <w:proofErr w:type="spellStart"/>
            <w:r>
              <w:rPr>
                <w:rFonts w:ascii="Calibri" w:hAnsi="Calibri" w:cs="Calibri"/>
              </w:rPr>
              <w:t>mirth</w:t>
            </w:r>
            <w:proofErr w:type="spellEnd"/>
            <w:r>
              <w:rPr>
                <w:rFonts w:ascii="Calibri" w:hAnsi="Calibri" w:cs="Calibri"/>
              </w:rPr>
              <w:t xml:space="preserve"> que se encuentran expuestos, si no existen dentro del </w:t>
            </w:r>
            <w:proofErr w:type="spellStart"/>
            <w:r>
              <w:rPr>
                <w:rFonts w:ascii="Calibri" w:hAnsi="Calibri" w:cs="Calibri"/>
              </w:rPr>
              <w:t>tag</w:t>
            </w:r>
            <w:proofErr w:type="spellEnd"/>
            <w:r>
              <w:rPr>
                <w:rFonts w:ascii="Calibri" w:hAnsi="Calibri" w:cs="Calibri"/>
              </w:rPr>
              <w:t xml:space="preserve"> &lt;</w:t>
            </w:r>
            <w:proofErr w:type="spellStart"/>
            <w:r>
              <w:rPr>
                <w:rFonts w:ascii="Calibri" w:hAnsi="Calibri" w:cs="Calibri"/>
              </w:rPr>
              <w:t>appSetting</w:t>
            </w:r>
            <w:proofErr w:type="spellEnd"/>
            <w:r>
              <w:rPr>
                <w:rFonts w:ascii="Calibri" w:hAnsi="Calibri" w:cs="Calibri"/>
              </w:rPr>
              <w:t>&gt; deben ser agregadas:</w:t>
            </w:r>
          </w:p>
          <w:p w14:paraId="1C308B01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!--</w:t>
            </w:r>
            <w:r w:rsidRPr="001049B8">
              <w:rPr>
                <w:rFonts w:ascii="Consolas" w:hAnsi="Consolas" w:cs="Consolas"/>
                <w:color w:val="008000"/>
                <w:sz w:val="12"/>
                <w:szCs w:val="19"/>
                <w:highlight w:val="white"/>
                <w:lang w:val="es-CL" w:eastAsia="ja-JP"/>
              </w:rPr>
              <w:t xml:space="preserve"> URIS NUEVAS PARA LOS SERVICIOS DE MIRTH  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--&gt;</w:t>
            </w:r>
          </w:p>
          <w:p w14:paraId="0D51643B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ObtenerDisponibilidad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35/AGENDAWEB/ObtenerDisponibilidad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067EEE20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NotificarCitaNueva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37/AGENDAWEB/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NotificarCitaNueva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4E81E810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BuscarPaciente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32/AGENDAWEB/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BuscarPacient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68B08E9E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EditarInformacionPaciente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42/AGENDAWEB/EditarInformacionPaciente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yellow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 xml:space="preserve"> 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&gt;</w:t>
            </w:r>
          </w:p>
          <w:p w14:paraId="585C3750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ObtenerCitasFuturas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34/AGENDAWEB/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ObtenerCitasFuturas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64C2D1D3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AnularCita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41/AGENDAWEB/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AnularCita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20F87CB9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CrearTelefonoPaciente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45/AGENDAWEB/CrearTelefonoPaciente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77D57C5A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ObtenerCitasAgendadas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46/AGENDAWEB/ObtenerCitasAgendadas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54107CE8" w14:textId="77777777" w:rsidR="001049B8" w:rsidRPr="001049B8" w:rsidRDefault="001049B8" w:rsidP="001049B8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val="es-CL"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UriLogin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val="es-CL" w:eastAsia="ja-JP"/>
              </w:rPr>
              <w:t>value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http://172.16.0.122:8030/AGENDAWEB/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Login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val="es-CL"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val="es-CL" w:eastAsia="ja-JP"/>
              </w:rPr>
              <w:t xml:space="preserve"> /&gt;</w:t>
            </w:r>
          </w:p>
          <w:p w14:paraId="09851C5D" w14:textId="1794C5FF" w:rsidR="001049B8" w:rsidRDefault="001049B8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onsolas" w:hAnsi="Consolas" w:cs="Consolas"/>
                <w:color w:val="0000FF"/>
                <w:sz w:val="12"/>
                <w:szCs w:val="19"/>
                <w:lang w:eastAsia="ja-JP"/>
              </w:rPr>
            </w:pP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 xml:space="preserve">    &lt;</w:t>
            </w:r>
            <w:proofErr w:type="spellStart"/>
            <w:r w:rsidRPr="001049B8">
              <w:rPr>
                <w:rFonts w:ascii="Consolas" w:hAnsi="Consolas" w:cs="Consolas"/>
                <w:color w:val="A31515"/>
                <w:sz w:val="12"/>
                <w:szCs w:val="19"/>
                <w:highlight w:val="white"/>
                <w:lang w:eastAsia="ja-JP"/>
              </w:rPr>
              <w:t>add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 xml:space="preserve"> </w:t>
            </w:r>
            <w:proofErr w:type="spellStart"/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eastAsia="ja-JP"/>
              </w:rPr>
              <w:t>key</w:t>
            </w:r>
            <w:proofErr w:type="spellEnd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eastAsia="ja-JP"/>
              </w:rPr>
              <w:t>"</w:t>
            </w:r>
            <w:proofErr w:type="spellStart"/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>UriReagendarCita</w:t>
            </w:r>
            <w:proofErr w:type="spellEnd"/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 xml:space="preserve"> </w:t>
            </w:r>
            <w:r w:rsidRPr="001049B8">
              <w:rPr>
                <w:rFonts w:ascii="Consolas" w:hAnsi="Consolas" w:cs="Consolas"/>
                <w:color w:val="FF0000"/>
                <w:sz w:val="12"/>
                <w:szCs w:val="19"/>
                <w:highlight w:val="white"/>
                <w:lang w:eastAsia="ja-JP"/>
              </w:rPr>
              <w:t>value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>=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eastAsia="ja-JP"/>
              </w:rPr>
              <w:t>"</w:t>
            </w:r>
            <w:r w:rsidRPr="00B02756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eastAsia="ja-JP"/>
              </w:rPr>
              <w:t>http://172.16.0.122:8047/AGENDAWEB/NotificarCitaReagendada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>/</w:t>
            </w:r>
            <w:r w:rsidRPr="001049B8">
              <w:rPr>
                <w:rFonts w:ascii="Consolas" w:hAnsi="Consolas" w:cs="Consolas"/>
                <w:color w:val="000000"/>
                <w:sz w:val="12"/>
                <w:szCs w:val="19"/>
                <w:highlight w:val="white"/>
                <w:lang w:eastAsia="ja-JP"/>
              </w:rPr>
              <w:t>"</w:t>
            </w:r>
            <w:r w:rsidRPr="001049B8">
              <w:rPr>
                <w:rFonts w:ascii="Consolas" w:hAnsi="Consolas" w:cs="Consolas"/>
                <w:color w:val="0000FF"/>
                <w:sz w:val="12"/>
                <w:szCs w:val="19"/>
                <w:highlight w:val="white"/>
                <w:lang w:eastAsia="ja-JP"/>
              </w:rPr>
              <w:t xml:space="preserve"> /&gt;</w:t>
            </w:r>
          </w:p>
          <w:p w14:paraId="54669A44" w14:textId="77777777" w:rsidR="00B02756" w:rsidRPr="001049B8" w:rsidRDefault="00B02756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sz w:val="8"/>
              </w:rPr>
            </w:pPr>
          </w:p>
          <w:p w14:paraId="0B1BC96F" w14:textId="2E66148F" w:rsidR="00B02756" w:rsidRDefault="00B02756" w:rsidP="00B0275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  <w:i/>
              </w:rPr>
            </w:pPr>
            <w:proofErr w:type="spellStart"/>
            <w:r>
              <w:rPr>
                <w:rFonts w:ascii="Calibri" w:hAnsi="Calibri" w:cs="Calibri"/>
                <w:b/>
                <w:i/>
              </w:rPr>
              <w:t>Uris</w:t>
            </w:r>
            <w:proofErr w:type="spellEnd"/>
            <w:r>
              <w:rPr>
                <w:rFonts w:ascii="Calibri" w:hAnsi="Calibri" w:cs="Calibri"/>
                <w:b/>
                <w:i/>
              </w:rPr>
              <w:t xml:space="preserve"> de conexión al </w:t>
            </w:r>
            <w:proofErr w:type="spellStart"/>
            <w:r>
              <w:rPr>
                <w:rFonts w:ascii="Calibri" w:hAnsi="Calibri" w:cs="Calibri"/>
                <w:b/>
                <w:i/>
              </w:rPr>
              <w:t>webService</w:t>
            </w:r>
            <w:proofErr w:type="spellEnd"/>
            <w:r>
              <w:rPr>
                <w:rFonts w:ascii="Calibri" w:hAnsi="Calibri" w:cs="Calibri"/>
                <w:b/>
                <w:i/>
              </w:rPr>
              <w:t xml:space="preserve"> de Agenda:</w:t>
            </w:r>
          </w:p>
          <w:p w14:paraId="440B5ED9" w14:textId="5F57CCD6" w:rsidR="00B02756" w:rsidRDefault="00B02756" w:rsidP="00B0275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Esta </w:t>
            </w:r>
            <w:proofErr w:type="spellStart"/>
            <w:r>
              <w:rPr>
                <w:rFonts w:ascii="Calibri" w:hAnsi="Calibri" w:cs="Calibri"/>
              </w:rPr>
              <w:t>url</w:t>
            </w:r>
            <w:proofErr w:type="spellEnd"/>
            <w:r>
              <w:rPr>
                <w:rFonts w:ascii="Calibri" w:hAnsi="Calibri" w:cs="Calibri"/>
              </w:rPr>
              <w:t xml:space="preserve"> corresponde al </w:t>
            </w:r>
            <w:proofErr w:type="spellStart"/>
            <w:r>
              <w:rPr>
                <w:rFonts w:ascii="Calibri" w:hAnsi="Calibri" w:cs="Calibri"/>
              </w:rPr>
              <w:t>WebService</w:t>
            </w:r>
            <w:proofErr w:type="spellEnd"/>
            <w:r>
              <w:rPr>
                <w:rFonts w:ascii="Calibri" w:hAnsi="Calibri" w:cs="Calibri"/>
              </w:rPr>
              <w:t xml:space="preserve"> de Agenda que </w:t>
            </w:r>
            <w:proofErr w:type="spellStart"/>
            <w:r>
              <w:rPr>
                <w:rFonts w:ascii="Calibri" w:hAnsi="Calibri" w:cs="Calibri"/>
              </w:rPr>
              <w:t>esta</w:t>
            </w:r>
            <w:proofErr w:type="spellEnd"/>
            <w:r>
              <w:rPr>
                <w:rFonts w:ascii="Calibri" w:hAnsi="Calibri" w:cs="Calibri"/>
              </w:rPr>
              <w:t xml:space="preserve"> expuesto para servir los elementos desde Rayen, si no existe dentro del </w:t>
            </w:r>
            <w:proofErr w:type="spellStart"/>
            <w:r>
              <w:rPr>
                <w:rFonts w:ascii="Calibri" w:hAnsi="Calibri" w:cs="Calibri"/>
              </w:rPr>
              <w:t>tag</w:t>
            </w:r>
            <w:proofErr w:type="spellEnd"/>
            <w:r>
              <w:rPr>
                <w:rFonts w:ascii="Calibri" w:hAnsi="Calibri" w:cs="Calibri"/>
              </w:rPr>
              <w:t xml:space="preserve"> &lt;</w:t>
            </w:r>
            <w:proofErr w:type="spellStart"/>
            <w:r>
              <w:rPr>
                <w:rFonts w:ascii="Calibri" w:hAnsi="Calibri" w:cs="Calibri"/>
              </w:rPr>
              <w:t>appSetting</w:t>
            </w:r>
            <w:proofErr w:type="spellEnd"/>
            <w:r>
              <w:rPr>
                <w:rFonts w:ascii="Calibri" w:hAnsi="Calibri" w:cs="Calibri"/>
              </w:rPr>
              <w:t>&gt; debe ser agregada:</w:t>
            </w:r>
          </w:p>
          <w:p w14:paraId="5ECC4441" w14:textId="465A29D3" w:rsidR="001049B8" w:rsidRDefault="00B02756" w:rsidP="001049B8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>&lt;</w:t>
            </w:r>
            <w:proofErr w:type="spellStart"/>
            <w:r w:rsidRPr="00B02756">
              <w:rPr>
                <w:rFonts w:ascii="Consolas" w:hAnsi="Consolas" w:cs="Consolas"/>
                <w:color w:val="A31515"/>
                <w:sz w:val="14"/>
                <w:szCs w:val="19"/>
                <w:highlight w:val="white"/>
                <w:lang w:eastAsia="ja-JP"/>
              </w:rPr>
              <w:t>add</w:t>
            </w:r>
            <w:proofErr w:type="spellEnd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 xml:space="preserve"> </w:t>
            </w:r>
            <w:proofErr w:type="spellStart"/>
            <w:r w:rsidRPr="00B02756">
              <w:rPr>
                <w:rFonts w:ascii="Consolas" w:hAnsi="Consolas" w:cs="Consolas"/>
                <w:color w:val="FF0000"/>
                <w:sz w:val="14"/>
                <w:szCs w:val="19"/>
                <w:highlight w:val="white"/>
                <w:lang w:eastAsia="ja-JP"/>
              </w:rPr>
              <w:t>key</w:t>
            </w:r>
            <w:proofErr w:type="spellEnd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>=</w:t>
            </w:r>
            <w:r w:rsidRPr="00B02756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eastAsia="ja-JP"/>
              </w:rPr>
              <w:t>"</w:t>
            </w:r>
            <w:proofErr w:type="spellStart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>ObtenerCita</w:t>
            </w:r>
            <w:proofErr w:type="spellEnd"/>
            <w:r w:rsidRPr="00B02756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eastAsia="ja-JP"/>
              </w:rPr>
              <w:t>"</w:t>
            </w:r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 xml:space="preserve"> </w:t>
            </w:r>
            <w:proofErr w:type="spellStart"/>
            <w:r w:rsidRPr="00B02756">
              <w:rPr>
                <w:rFonts w:ascii="Consolas" w:hAnsi="Consolas" w:cs="Consolas"/>
                <w:color w:val="FF0000"/>
                <w:sz w:val="14"/>
                <w:szCs w:val="19"/>
                <w:highlight w:val="white"/>
                <w:lang w:eastAsia="ja-JP"/>
              </w:rPr>
              <w:t>value</w:t>
            </w:r>
            <w:proofErr w:type="spellEnd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>=</w:t>
            </w:r>
            <w:r w:rsidRPr="00B02756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eastAsia="ja-JP"/>
              </w:rPr>
              <w:t>"</w:t>
            </w:r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eastAsia="ja-JP"/>
              </w:rPr>
              <w:t>http://172.16.0.121:1410/</w:t>
            </w:r>
            <w:proofErr w:type="spellStart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eastAsia="ja-JP"/>
              </w:rPr>
              <w:t>WsClienteRayen</w:t>
            </w:r>
            <w:proofErr w:type="spellEnd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eastAsia="ja-JP"/>
              </w:rPr>
              <w:t>/</w:t>
            </w:r>
            <w:proofErr w:type="spellStart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eastAsia="ja-JP"/>
              </w:rPr>
              <w:t>Agenda.svc</w:t>
            </w:r>
            <w:proofErr w:type="spellEnd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eastAsia="ja-JP"/>
              </w:rPr>
              <w:t>/</w:t>
            </w:r>
            <w:proofErr w:type="spellStart"/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yellow"/>
                <w:lang w:eastAsia="ja-JP"/>
              </w:rPr>
              <w:t>soap</w:t>
            </w:r>
            <w:proofErr w:type="spellEnd"/>
            <w:r w:rsidRPr="00B02756">
              <w:rPr>
                <w:rFonts w:ascii="Consolas" w:hAnsi="Consolas" w:cs="Consolas"/>
                <w:color w:val="000000"/>
                <w:sz w:val="14"/>
                <w:szCs w:val="19"/>
                <w:highlight w:val="white"/>
                <w:lang w:eastAsia="ja-JP"/>
              </w:rPr>
              <w:t>"</w:t>
            </w:r>
            <w:r w:rsidRPr="00B02756">
              <w:rPr>
                <w:rFonts w:ascii="Consolas" w:hAnsi="Consolas" w:cs="Consolas"/>
                <w:color w:val="0000FF"/>
                <w:sz w:val="14"/>
                <w:szCs w:val="19"/>
                <w:highlight w:val="white"/>
                <w:lang w:eastAsia="ja-JP"/>
              </w:rPr>
              <w:t xml:space="preserve"> /&gt;</w:t>
            </w:r>
          </w:p>
        </w:tc>
      </w:tr>
    </w:tbl>
    <w:p w14:paraId="0B020E4C" w14:textId="34AF190B" w:rsidR="00F80D89" w:rsidRPr="00B1495F" w:rsidRDefault="00F80D89" w:rsidP="00F80D89">
      <w:pPr>
        <w:spacing w:before="120" w:after="120"/>
        <w:ind w:left="360"/>
        <w:rPr>
          <w:rFonts w:ascii="Calibri" w:hAnsi="Calibri" w:cs="Calibri"/>
          <w:b/>
          <w:szCs w:val="16"/>
        </w:rPr>
      </w:pPr>
      <w:r>
        <w:rPr>
          <w:rFonts w:ascii="Calibri" w:hAnsi="Calibri" w:cs="Calibri"/>
          <w:b/>
          <w:szCs w:val="16"/>
        </w:rPr>
        <w:t>10.3</w:t>
      </w:r>
      <w:r w:rsidRPr="00B1495F">
        <w:rPr>
          <w:rFonts w:ascii="Calibri" w:hAnsi="Calibri" w:cs="Calibri"/>
          <w:b/>
          <w:szCs w:val="16"/>
        </w:rPr>
        <w:t xml:space="preserve">. </w:t>
      </w:r>
      <w:proofErr w:type="spellStart"/>
      <w:r>
        <w:rPr>
          <w:rFonts w:ascii="Calibri" w:hAnsi="Calibri" w:cs="Calibri"/>
          <w:b/>
          <w:szCs w:val="16"/>
        </w:rPr>
        <w:t>WebService</w:t>
      </w:r>
      <w:proofErr w:type="spellEnd"/>
      <w:r>
        <w:rPr>
          <w:rFonts w:ascii="Calibri" w:hAnsi="Calibri" w:cs="Calibri"/>
          <w:b/>
          <w:szCs w:val="16"/>
        </w:rPr>
        <w:t xml:space="preserve"> Agenda</w:t>
      </w:r>
    </w:p>
    <w:tbl>
      <w:tblPr>
        <w:tblW w:w="9347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67"/>
        <w:gridCol w:w="1498"/>
        <w:gridCol w:w="1276"/>
        <w:gridCol w:w="708"/>
        <w:gridCol w:w="5298"/>
      </w:tblGrid>
      <w:tr w:rsidR="00F80D89" w:rsidRPr="00CA4751" w14:paraId="1509D121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8EB3BB2" w14:textId="77777777" w:rsidR="00F80D89" w:rsidRPr="00CA4751" w:rsidRDefault="00F80D89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35DFD73" w14:textId="77777777" w:rsidR="00F80D89" w:rsidRPr="00CA4751" w:rsidRDefault="00F80D8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mb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7D0D9D3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ipo de Elemento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2416492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Versión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1BC049D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Observaciones</w:t>
            </w:r>
          </w:p>
        </w:tc>
      </w:tr>
      <w:tr w:rsidR="00F80D89" w:rsidRPr="00CA4751" w14:paraId="243906A8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8AD84" w14:textId="77777777" w:rsidR="00F80D89" w:rsidRDefault="00F80D8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56237" w14:textId="7CBBA7C3" w:rsidR="00F80D89" w:rsidRDefault="00134676" w:rsidP="008E3369">
            <w:pPr>
              <w:pStyle w:val="NormalTabla"/>
              <w:snapToGrid w:val="0"/>
              <w:rPr>
                <w:rFonts w:ascii="Courier New" w:hAnsi="Courier New" w:cs="Courier New"/>
                <w:noProof/>
                <w:lang w:val="es-ES_tradnl" w:eastAsia="es-CL"/>
              </w:rPr>
            </w:pPr>
            <w:r>
              <w:rPr>
                <w:rFonts w:ascii="Courier New" w:hAnsi="Courier New" w:cs="Courier New"/>
                <w:noProof/>
                <w:lang w:val="es-ES_tradnl" w:eastAsia="es-CL"/>
              </w:rPr>
              <w:t>1.- SPS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65B9D6" w14:textId="2EF4F854" w:rsidR="00F80D89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Script </w:t>
            </w:r>
            <w:proofErr w:type="spellStart"/>
            <w:r>
              <w:rPr>
                <w:rFonts w:ascii="Calibri" w:hAnsi="Calibri" w:cs="Calibri"/>
              </w:rPr>
              <w:t>Sql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72921" w14:textId="77777777" w:rsidR="00F80D89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.0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FCA25" w14:textId="77777777" w:rsidR="00F80D89" w:rsidRDefault="00134676" w:rsidP="00F80D8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134676">
              <w:rPr>
                <w:rFonts w:ascii="Calibri" w:hAnsi="Calibri" w:cs="Calibri"/>
              </w:rPr>
              <w:t>AGW0006.sql</w:t>
            </w:r>
          </w:p>
          <w:p w14:paraId="2F72B0F7" w14:textId="77777777" w:rsidR="00134676" w:rsidRDefault="00134676" w:rsidP="00F80D8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134676">
              <w:rPr>
                <w:rFonts w:ascii="Calibri" w:hAnsi="Calibri" w:cs="Calibri"/>
              </w:rPr>
              <w:t>AGW0009.sql</w:t>
            </w:r>
          </w:p>
          <w:p w14:paraId="354D0827" w14:textId="77777777" w:rsidR="00134676" w:rsidRDefault="00134676" w:rsidP="00F80D8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134676">
              <w:rPr>
                <w:rFonts w:ascii="Calibri" w:hAnsi="Calibri" w:cs="Calibri"/>
              </w:rPr>
              <w:t>AGW0014.sql</w:t>
            </w:r>
          </w:p>
          <w:p w14:paraId="357352B7" w14:textId="465FB5F1" w:rsidR="00134676" w:rsidRPr="0032453A" w:rsidRDefault="00134676" w:rsidP="00F80D8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134676">
              <w:rPr>
                <w:rFonts w:ascii="Calibri" w:hAnsi="Calibri" w:cs="Calibri"/>
              </w:rPr>
              <w:t>AGW0015.sql</w:t>
            </w:r>
          </w:p>
        </w:tc>
      </w:tr>
      <w:tr w:rsidR="00F80D89" w:rsidRPr="00CA4751" w14:paraId="7A5786DF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42166C" w14:textId="0ADE18EB" w:rsidR="00F80D89" w:rsidRDefault="00F80D8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lastRenderedPageBreak/>
              <w:t>2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31C5B" w14:textId="056EA540" w:rsidR="00F80D89" w:rsidRDefault="00F80D89" w:rsidP="008E3369">
            <w:pPr>
              <w:pStyle w:val="NormalTabla"/>
              <w:snapToGrid w:val="0"/>
              <w:rPr>
                <w:rFonts w:ascii="Courier New" w:hAnsi="Courier New" w:cs="Courier New"/>
                <w:noProof/>
                <w:lang w:val="es-ES_tradnl" w:eastAsia="es-CL"/>
              </w:rPr>
            </w:pPr>
            <w:r>
              <w:rPr>
                <w:rFonts w:ascii="Courier New" w:hAnsi="Courier New" w:cs="Courier New"/>
                <w:noProof/>
                <w:lang w:val="es-ES_tradnl" w:eastAsia="es-CL"/>
              </w:rPr>
              <w:t>WebService Agenda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4390D8" w14:textId="00C62C5F" w:rsidR="00F80D89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proofErr w:type="spellStart"/>
            <w:r>
              <w:rPr>
                <w:rFonts w:ascii="Calibri" w:hAnsi="Calibri" w:cs="Calibri"/>
              </w:rPr>
              <w:t>WebService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189ABD" w14:textId="06E78822" w:rsidR="00F80D89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.0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0C1077" w14:textId="4227EC12" w:rsidR="00F80D89" w:rsidRDefault="00F80D89" w:rsidP="00F80D8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Se deben cambiar las cadenas de conexión en el Archivo </w:t>
            </w:r>
            <w:proofErr w:type="spellStart"/>
            <w:r>
              <w:rPr>
                <w:rFonts w:ascii="Calibri" w:hAnsi="Calibri" w:cs="Calibri"/>
              </w:rPr>
              <w:t>web.config</w:t>
            </w:r>
            <w:proofErr w:type="spellEnd"/>
            <w:r>
              <w:rPr>
                <w:rFonts w:ascii="Calibri" w:hAnsi="Calibri" w:cs="Calibri"/>
              </w:rPr>
              <w:t>:</w:t>
            </w:r>
          </w:p>
          <w:p w14:paraId="49452EA2" w14:textId="77777777" w:rsidR="00F80D89" w:rsidRPr="00F80D89" w:rsidRDefault="00F80D89" w:rsidP="00F80D89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2"/>
                <w:szCs w:val="19"/>
                <w:lang w:val="es-CL" w:eastAsia="ja-JP"/>
              </w:rPr>
            </w:pPr>
            <w:r>
              <w:rPr>
                <w:rFonts w:ascii="Consolas" w:hAnsi="Consolas" w:cs="Consolas"/>
                <w:color w:val="0000FF"/>
                <w:sz w:val="19"/>
                <w:szCs w:val="19"/>
                <w:lang w:val="es-CL" w:eastAsia="ja-JP"/>
              </w:rPr>
              <w:tab/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&lt;</w:t>
            </w:r>
            <w:proofErr w:type="spellStart"/>
            <w:r w:rsidRPr="00F80D89">
              <w:rPr>
                <w:rFonts w:ascii="Consolas" w:hAnsi="Consolas" w:cs="Consolas"/>
                <w:color w:val="A31515"/>
                <w:sz w:val="12"/>
                <w:szCs w:val="19"/>
                <w:lang w:val="es-CL" w:eastAsia="ja-JP"/>
              </w:rPr>
              <w:t>connectionStrings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&gt;</w:t>
            </w:r>
          </w:p>
          <w:p w14:paraId="7E1AC5D4" w14:textId="77777777" w:rsidR="00F80D89" w:rsidRPr="00F80D89" w:rsidRDefault="00F80D89" w:rsidP="00F80D89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2"/>
                <w:szCs w:val="19"/>
                <w:lang w:val="es-CL" w:eastAsia="ja-JP"/>
              </w:rPr>
            </w:pP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ab/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ab/>
              <w:t>&lt;</w:t>
            </w:r>
            <w:proofErr w:type="spellStart"/>
            <w:r w:rsidRPr="00F80D89">
              <w:rPr>
                <w:rFonts w:ascii="Consolas" w:hAnsi="Consolas" w:cs="Consolas"/>
                <w:color w:val="A31515"/>
                <w:sz w:val="12"/>
                <w:szCs w:val="19"/>
                <w:lang w:val="es-CL" w:eastAsia="ja-JP"/>
              </w:rPr>
              <w:t>add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lang w:val="es-CL" w:eastAsia="ja-JP"/>
              </w:rPr>
              <w:t>nam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IntegracionConectionString</w:t>
            </w:r>
            <w:proofErr w:type="spellEnd"/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highlight w:val="yellow"/>
                <w:lang w:val="es-CL" w:eastAsia="ja-JP"/>
              </w:rPr>
              <w:t>connectionString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highlight w:val="yellow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 xml:space="preserve">Data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Sourc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=172.16.0.146\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qa;Initial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Catalog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Saydex_Integracion;Persist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Security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Info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True;User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ID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sa;Password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A1332EMC380A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lang w:val="es-CL" w:eastAsia="ja-JP"/>
              </w:rPr>
              <w:t>providerNam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System.Data.SqlClient</w:t>
            </w:r>
            <w:proofErr w:type="spellEnd"/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/&gt;</w:t>
            </w:r>
          </w:p>
          <w:p w14:paraId="64245312" w14:textId="77777777" w:rsidR="00F80D89" w:rsidRPr="00F80D89" w:rsidRDefault="00F80D89" w:rsidP="00F80D89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2"/>
                <w:szCs w:val="19"/>
                <w:lang w:val="es-CL" w:eastAsia="ja-JP"/>
              </w:rPr>
            </w:pP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ab/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ab/>
              <w:t>&lt;</w:t>
            </w:r>
            <w:proofErr w:type="spellStart"/>
            <w:r w:rsidRPr="00F80D89">
              <w:rPr>
                <w:rFonts w:ascii="Consolas" w:hAnsi="Consolas" w:cs="Consolas"/>
                <w:color w:val="A31515"/>
                <w:sz w:val="12"/>
                <w:szCs w:val="19"/>
                <w:lang w:val="es-CL" w:eastAsia="ja-JP"/>
              </w:rPr>
              <w:t>add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lang w:val="es-CL" w:eastAsia="ja-JP"/>
              </w:rPr>
              <w:t>nam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RYFConnectionString</w:t>
            </w:r>
            <w:proofErr w:type="spellEnd"/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highlight w:val="yellow"/>
                <w:lang w:val="es-CL" w:eastAsia="ja-JP"/>
              </w:rPr>
              <w:t>connectionString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highlight w:val="yellow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 xml:space="preserve">Data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Sourc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=172.16.0.146\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qa;Initial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Catalog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RYF;Persist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Security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Info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True;User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ID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sa;Password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A1332EMC380A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lang w:val="es-CL" w:eastAsia="ja-JP"/>
              </w:rPr>
              <w:t>providerNam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System.Data.SqlClient</w:t>
            </w:r>
            <w:proofErr w:type="spellEnd"/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/&gt;</w:t>
            </w:r>
          </w:p>
          <w:p w14:paraId="6093B985" w14:textId="77777777" w:rsidR="00F80D89" w:rsidRPr="00F80D89" w:rsidRDefault="00F80D89" w:rsidP="00F80D89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sz w:val="12"/>
                <w:szCs w:val="19"/>
                <w:lang w:val="es-CL" w:eastAsia="ja-JP"/>
              </w:rPr>
            </w:pP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ab/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ab/>
              <w:t>&lt;</w:t>
            </w:r>
            <w:proofErr w:type="spellStart"/>
            <w:r w:rsidRPr="00F80D89">
              <w:rPr>
                <w:rFonts w:ascii="Consolas" w:hAnsi="Consolas" w:cs="Consolas"/>
                <w:color w:val="A31515"/>
                <w:sz w:val="12"/>
                <w:szCs w:val="19"/>
                <w:lang w:val="es-CL" w:eastAsia="ja-JP"/>
              </w:rPr>
              <w:t>add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lang w:val="es-CL" w:eastAsia="ja-JP"/>
              </w:rPr>
              <w:t>nam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RAYENConnectionString</w:t>
            </w:r>
            <w:proofErr w:type="spellEnd"/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highlight w:val="yellow"/>
                <w:lang w:val="es-CL" w:eastAsia="ja-JP"/>
              </w:rPr>
              <w:t>connectionString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highlight w:val="yellow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 xml:space="preserve">Data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Sourc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highlight w:val="yellow"/>
                <w:lang w:val="es-CL" w:eastAsia="ja-JP"/>
              </w:rPr>
              <w:t>=172.16.0.146\mssqlserver2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;Initial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Catalog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RAYEN;Persist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Security 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Info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True;User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ID=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sa;Password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Saydex.2015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</w:t>
            </w:r>
            <w:proofErr w:type="spellStart"/>
            <w:r w:rsidRPr="00F80D89">
              <w:rPr>
                <w:rFonts w:ascii="Consolas" w:hAnsi="Consolas" w:cs="Consolas"/>
                <w:color w:val="FF0000"/>
                <w:sz w:val="12"/>
                <w:szCs w:val="19"/>
                <w:lang w:val="es-CL" w:eastAsia="ja-JP"/>
              </w:rPr>
              <w:t>providerName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=</w:t>
            </w:r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proofErr w:type="spellStart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System.Data.SqlClient</w:t>
            </w:r>
            <w:proofErr w:type="spellEnd"/>
            <w:r w:rsidRPr="00F80D89">
              <w:rPr>
                <w:rFonts w:ascii="Consolas" w:hAnsi="Consolas" w:cs="Consolas"/>
                <w:sz w:val="12"/>
                <w:szCs w:val="19"/>
                <w:lang w:val="es-CL" w:eastAsia="ja-JP"/>
              </w:rPr>
              <w:t>"</w:t>
            </w: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 xml:space="preserve"> /&gt;</w:t>
            </w:r>
          </w:p>
          <w:p w14:paraId="1E41174F" w14:textId="77777777" w:rsidR="00F80D89" w:rsidRPr="00F80D89" w:rsidRDefault="00F80D89" w:rsidP="00F80D89">
            <w:pPr>
              <w:suppressAutoHyphens w:val="0"/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</w:pPr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ab/>
              <w:t>&lt;/</w:t>
            </w:r>
            <w:proofErr w:type="spellStart"/>
            <w:r w:rsidRPr="00F80D89">
              <w:rPr>
                <w:rFonts w:ascii="Consolas" w:hAnsi="Consolas" w:cs="Consolas"/>
                <w:color w:val="A31515"/>
                <w:sz w:val="12"/>
                <w:szCs w:val="19"/>
                <w:lang w:val="es-CL" w:eastAsia="ja-JP"/>
              </w:rPr>
              <w:t>connectionStrings</w:t>
            </w:r>
            <w:proofErr w:type="spellEnd"/>
            <w:r w:rsidRPr="00F80D89">
              <w:rPr>
                <w:rFonts w:ascii="Consolas" w:hAnsi="Consolas" w:cs="Consolas"/>
                <w:color w:val="0000FF"/>
                <w:sz w:val="12"/>
                <w:szCs w:val="19"/>
                <w:lang w:val="es-CL" w:eastAsia="ja-JP"/>
              </w:rPr>
              <w:t>&gt;</w:t>
            </w:r>
          </w:p>
          <w:p w14:paraId="15F530A2" w14:textId="183A77A1" w:rsidR="00F80D89" w:rsidRDefault="00F80D89" w:rsidP="00F80D8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</w:tr>
    </w:tbl>
    <w:p w14:paraId="6B39F258" w14:textId="71405010" w:rsidR="008E3369" w:rsidRPr="00B1495F" w:rsidRDefault="008E3369" w:rsidP="008E3369">
      <w:pPr>
        <w:spacing w:before="120" w:after="120"/>
        <w:ind w:left="360"/>
        <w:rPr>
          <w:rFonts w:ascii="Calibri" w:hAnsi="Calibri" w:cs="Calibri"/>
          <w:b/>
          <w:szCs w:val="16"/>
        </w:rPr>
      </w:pPr>
      <w:r>
        <w:rPr>
          <w:rFonts w:ascii="Calibri" w:hAnsi="Calibri" w:cs="Calibri"/>
          <w:b/>
          <w:szCs w:val="16"/>
        </w:rPr>
        <w:t>10.4</w:t>
      </w:r>
      <w:r w:rsidRPr="00B1495F">
        <w:rPr>
          <w:rFonts w:ascii="Calibri" w:hAnsi="Calibri" w:cs="Calibri"/>
          <w:b/>
          <w:szCs w:val="16"/>
        </w:rPr>
        <w:t xml:space="preserve">. </w:t>
      </w:r>
      <w:r>
        <w:rPr>
          <w:rFonts w:ascii="Calibri" w:hAnsi="Calibri" w:cs="Calibri"/>
          <w:b/>
          <w:szCs w:val="16"/>
        </w:rPr>
        <w:t xml:space="preserve">Canales </w:t>
      </w:r>
      <w:proofErr w:type="spellStart"/>
      <w:r>
        <w:rPr>
          <w:rFonts w:ascii="Calibri" w:hAnsi="Calibri" w:cs="Calibri"/>
          <w:b/>
          <w:szCs w:val="16"/>
        </w:rPr>
        <w:t>Mirth</w:t>
      </w:r>
      <w:proofErr w:type="spellEnd"/>
    </w:p>
    <w:tbl>
      <w:tblPr>
        <w:tblW w:w="9347" w:type="dxa"/>
        <w:tblInd w:w="482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567"/>
        <w:gridCol w:w="1498"/>
        <w:gridCol w:w="1276"/>
        <w:gridCol w:w="708"/>
        <w:gridCol w:w="5298"/>
      </w:tblGrid>
      <w:tr w:rsidR="008E3369" w:rsidRPr="00CA4751" w14:paraId="2FEAD7B1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91309B0" w14:textId="77777777" w:rsidR="008E3369" w:rsidRPr="00CA4751" w:rsidRDefault="008E3369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A67782E" w14:textId="77777777" w:rsidR="008E3369" w:rsidRPr="00CA4751" w:rsidRDefault="008E336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mbr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E7A7558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Tipo de Elemento</w:t>
            </w: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AF49BBE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Versión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5079BA5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Observaciones</w:t>
            </w:r>
          </w:p>
        </w:tc>
      </w:tr>
      <w:tr w:rsidR="008E3369" w:rsidRPr="00CA4751" w14:paraId="6E4EB1F5" w14:textId="77777777" w:rsidTr="008E3369">
        <w:trPr>
          <w:cantSplit/>
        </w:trPr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617777" w14:textId="77777777" w:rsidR="008E3369" w:rsidRDefault="008E336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</w:t>
            </w:r>
          </w:p>
        </w:tc>
        <w:tc>
          <w:tcPr>
            <w:tcW w:w="14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310C16" w14:textId="4B02BB1F" w:rsidR="008E3369" w:rsidRDefault="008E3369" w:rsidP="008E3369">
            <w:pPr>
              <w:pStyle w:val="NormalTabla"/>
              <w:snapToGrid w:val="0"/>
              <w:rPr>
                <w:rFonts w:ascii="Courier New" w:hAnsi="Courier New" w:cs="Courier New"/>
                <w:noProof/>
                <w:lang w:val="es-ES_tradnl" w:eastAsia="es-CL"/>
              </w:rPr>
            </w:pPr>
            <w:r>
              <w:rPr>
                <w:rFonts w:ascii="Courier New" w:hAnsi="Courier New" w:cs="Courier New"/>
                <w:noProof/>
                <w:lang w:val="es-ES_tradnl" w:eastAsia="es-CL"/>
              </w:rPr>
              <w:t>Mirth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A98B80" w14:textId="7560254C" w:rsidR="008E3369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Canales </w:t>
            </w:r>
            <w:proofErr w:type="spellStart"/>
            <w:r>
              <w:rPr>
                <w:rFonts w:ascii="Calibri" w:hAnsi="Calibri" w:cs="Calibri"/>
              </w:rPr>
              <w:t>Mirth</w:t>
            </w:r>
            <w:proofErr w:type="spellEnd"/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59695E" w14:textId="77777777" w:rsidR="008E3369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1.0</w:t>
            </w:r>
          </w:p>
        </w:tc>
        <w:tc>
          <w:tcPr>
            <w:tcW w:w="52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B99F9" w14:textId="5AA19C65" w:rsidR="008E3369" w:rsidRPr="0032453A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noProof/>
                <w:lang w:eastAsia="es-CL"/>
              </w:rPr>
              <w:drawing>
                <wp:inline distT="0" distB="0" distL="0" distR="0" wp14:anchorId="04F9AAC8" wp14:editId="79197732">
                  <wp:extent cx="2076450" cy="1876425"/>
                  <wp:effectExtent l="0" t="0" r="0" b="9525"/>
                  <wp:docPr id="3" name="Imagen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076450" cy="1876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36C68EF" w14:textId="67E068D0" w:rsidR="00417631" w:rsidRDefault="00417631" w:rsidP="00417631">
      <w:pPr>
        <w:spacing w:before="120" w:after="120"/>
        <w:rPr>
          <w:rFonts w:ascii="Calibri" w:hAnsi="Calibri" w:cs="Calibri"/>
          <w:b/>
          <w:sz w:val="24"/>
          <w:szCs w:val="24"/>
        </w:rPr>
      </w:pPr>
    </w:p>
    <w:p w14:paraId="7074FA5B" w14:textId="77777777" w:rsidR="00E92CE5" w:rsidRDefault="006673E0" w:rsidP="00E92CE5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sz w:val="24"/>
          <w:szCs w:val="24"/>
        </w:rPr>
      </w:pPr>
      <w:r w:rsidRPr="00CA4751">
        <w:rPr>
          <w:rFonts w:ascii="Calibri" w:hAnsi="Calibri" w:cs="Calibri"/>
          <w:b/>
          <w:sz w:val="24"/>
          <w:szCs w:val="24"/>
        </w:rPr>
        <w:t>Registro de los trabajos a realizar</w:t>
      </w:r>
    </w:p>
    <w:p w14:paraId="7BF50D2A" w14:textId="0306F328" w:rsidR="00B1495F" w:rsidRPr="00CA4751" w:rsidRDefault="00B1495F" w:rsidP="00B1495F">
      <w:pPr>
        <w:spacing w:before="120" w:after="120"/>
        <w:ind w:left="360"/>
        <w:rPr>
          <w:rFonts w:ascii="Calibri" w:hAnsi="Calibri" w:cs="Calibri"/>
          <w:b/>
          <w:sz w:val="24"/>
          <w:szCs w:val="24"/>
        </w:rPr>
      </w:pPr>
      <w:r>
        <w:rPr>
          <w:rFonts w:ascii="Calibri" w:hAnsi="Calibri" w:cs="Calibri"/>
          <w:b/>
          <w:sz w:val="24"/>
          <w:szCs w:val="24"/>
        </w:rPr>
        <w:t xml:space="preserve">11.1. Front </w:t>
      </w:r>
      <w:proofErr w:type="spellStart"/>
      <w:r>
        <w:rPr>
          <w:rFonts w:ascii="Calibri" w:hAnsi="Calibri" w:cs="Calibri"/>
          <w:b/>
          <w:sz w:val="24"/>
          <w:szCs w:val="24"/>
        </w:rPr>
        <w:t>End</w:t>
      </w:r>
      <w:proofErr w:type="spellEnd"/>
      <w:r>
        <w:rPr>
          <w:rFonts w:ascii="Calibri" w:hAnsi="Calibri" w:cs="Calibri"/>
          <w:b/>
          <w:sz w:val="24"/>
          <w:szCs w:val="24"/>
        </w:rPr>
        <w:t xml:space="preserve"> Agenda Web</w:t>
      </w:r>
    </w:p>
    <w:p w14:paraId="7318F0B8" w14:textId="77777777" w:rsidR="006673E0" w:rsidRPr="00C10B70" w:rsidRDefault="006673E0" w:rsidP="00B1495F">
      <w:pPr>
        <w:numPr>
          <w:ilvl w:val="1"/>
          <w:numId w:val="6"/>
        </w:numPr>
        <w:spacing w:before="120" w:after="120"/>
        <w:ind w:left="709" w:firstLine="0"/>
        <w:rPr>
          <w:rFonts w:ascii="Calibri" w:hAnsi="Calibri" w:cs="Calibri"/>
          <w:b/>
          <w:sz w:val="24"/>
          <w:szCs w:val="24"/>
        </w:rPr>
      </w:pPr>
      <w:r w:rsidRPr="00CA4751">
        <w:rPr>
          <w:rFonts w:ascii="Calibri" w:hAnsi="Calibri" w:cs="Calibri"/>
          <w:b/>
        </w:rPr>
        <w:t>Procedimiento Operacional</w:t>
      </w:r>
      <w:r w:rsidR="00FF0597" w:rsidRPr="00CA4751">
        <w:rPr>
          <w:rFonts w:ascii="Calibri" w:hAnsi="Calibri" w:cs="Calibri"/>
          <w:b/>
        </w:rPr>
        <w:t xml:space="preserve"> o Plan de implementación</w:t>
      </w:r>
      <w:r w:rsidR="004418EF">
        <w:rPr>
          <w:rFonts w:ascii="Calibri" w:hAnsi="Calibri" w:cs="Calibri"/>
          <w:b/>
        </w:rPr>
        <w:t xml:space="preserve"> (debe considerar respaldos para la vuelta atrás)</w:t>
      </w:r>
    </w:p>
    <w:tbl>
      <w:tblPr>
        <w:tblW w:w="9124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40"/>
        <w:gridCol w:w="2520"/>
        <w:gridCol w:w="2835"/>
        <w:gridCol w:w="992"/>
        <w:gridCol w:w="992"/>
      </w:tblGrid>
      <w:tr w:rsidR="00DF331A" w:rsidRPr="00CA4751" w14:paraId="144C0143" w14:textId="77777777" w:rsidTr="00B1495F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bookmarkEnd w:id="1"/>
          <w:bookmarkEnd w:id="2"/>
          <w:p w14:paraId="7C191C68" w14:textId="77777777" w:rsidR="00DF331A" w:rsidRPr="00CA4751" w:rsidRDefault="00DF331A" w:rsidP="00B1495F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8623072" w14:textId="77777777" w:rsidR="00DF331A" w:rsidRPr="00CA4751" w:rsidRDefault="00DF331A" w:rsidP="00B1495F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6EEE9FA" w14:textId="77777777" w:rsidR="00DF331A" w:rsidRPr="00CA4751" w:rsidRDefault="00DF331A" w:rsidP="00B1495F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47A8F51" w14:textId="77777777" w:rsidR="00DF331A" w:rsidRPr="00CA4751" w:rsidRDefault="00DF331A" w:rsidP="00B1495F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 xml:space="preserve">Observaciones / Documentación asociada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B3A4EB3" w14:textId="77777777" w:rsidR="00DF331A" w:rsidRPr="00CA4751" w:rsidRDefault="00DF331A" w:rsidP="00B1495F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9CEC917" w14:textId="77777777" w:rsidR="00DF331A" w:rsidRPr="00CA4751" w:rsidRDefault="00DF331A" w:rsidP="00B1495F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481434" w14:paraId="1AAB088F" w14:textId="77777777" w:rsidTr="00B1495F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A92921" w14:textId="49DD0BDF" w:rsidR="00481434" w:rsidRDefault="008B55B6" w:rsidP="00B1495F">
            <w:pPr>
              <w:pStyle w:val="NormalTabla"/>
            </w:pPr>
            <w:r>
              <w:t>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DDD2C" w14:textId="1CE03279" w:rsidR="00481434" w:rsidRDefault="008E6C99" w:rsidP="00B1495F">
            <w:pPr>
              <w:pStyle w:val="NormalTabla"/>
            </w:pPr>
            <w:r>
              <w:t xml:space="preserve">Respaldar </w:t>
            </w:r>
            <w:r w:rsidR="007C58B4">
              <w:t>sitio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66FB6C" w14:textId="08DA2BC0" w:rsidR="00481434" w:rsidRDefault="008E6C99" w:rsidP="00B1495F">
            <w:pPr>
              <w:pStyle w:val="NormalTabla"/>
            </w:pPr>
            <w:r>
              <w:t xml:space="preserve">Realizar respaldo </w:t>
            </w:r>
            <w:r w:rsidR="007C58B4">
              <w:t>del sitio completo mencionado en el Punto 10.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2CE956" w14:textId="2A7BF445" w:rsidR="00481434" w:rsidRDefault="00481434" w:rsidP="00B1495F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EEA09D" w14:textId="78E0509E" w:rsidR="00481434" w:rsidRDefault="00481434" w:rsidP="00B1495F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C1B22" w14:textId="0C69EB7C" w:rsidR="00481434" w:rsidRDefault="00481434" w:rsidP="00B1495F">
            <w:pPr>
              <w:pStyle w:val="NormalTabla"/>
            </w:pPr>
          </w:p>
        </w:tc>
      </w:tr>
    </w:tbl>
    <w:p w14:paraId="7CBFFA73" w14:textId="77777777" w:rsidR="005447D5" w:rsidRDefault="00266B0A" w:rsidP="00B1495F">
      <w:pPr>
        <w:numPr>
          <w:ilvl w:val="1"/>
          <w:numId w:val="6"/>
        </w:numPr>
        <w:spacing w:before="120" w:after="120"/>
        <w:ind w:firstLine="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t xml:space="preserve">Plan de </w:t>
      </w:r>
      <w:r w:rsidR="00FF0597" w:rsidRPr="00CA4751">
        <w:rPr>
          <w:rFonts w:ascii="Calibri" w:hAnsi="Calibri" w:cs="Calibri"/>
          <w:b/>
        </w:rPr>
        <w:t>Vuelta Atrás</w:t>
      </w:r>
      <w:r w:rsidR="004418EF">
        <w:rPr>
          <w:rFonts w:ascii="Calibri" w:hAnsi="Calibri" w:cs="Calibri"/>
          <w:b/>
        </w:rPr>
        <w:t xml:space="preserve"> </w:t>
      </w:r>
    </w:p>
    <w:p w14:paraId="79C63FA4" w14:textId="77777777" w:rsidR="00FF0597" w:rsidRPr="005447D5" w:rsidRDefault="005447D5" w:rsidP="00B1495F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proofErr w:type="spellStart"/>
      <w:r w:rsidRPr="005447D5">
        <w:rPr>
          <w:rFonts w:ascii="Calibri" w:hAnsi="Calibri" w:cs="Calibri"/>
          <w:sz w:val="16"/>
          <w:szCs w:val="16"/>
        </w:rPr>
        <w:t>Aca</w:t>
      </w:r>
      <w:proofErr w:type="spellEnd"/>
      <w:r w:rsidRPr="005447D5">
        <w:rPr>
          <w:rFonts w:ascii="Calibri" w:hAnsi="Calibri" w:cs="Calibri"/>
          <w:sz w:val="16"/>
          <w:szCs w:val="16"/>
        </w:rPr>
        <w:t xml:space="preserve"> se deben considerar los pasos que se deben ejecutar para poder hacer la vuelta atrás en </w:t>
      </w:r>
      <w:proofErr w:type="spellStart"/>
      <w:r w:rsidR="004418EF" w:rsidRPr="005447D5">
        <w:rPr>
          <w:rFonts w:ascii="Calibri" w:hAnsi="Calibri" w:cs="Calibri"/>
          <w:sz w:val="16"/>
          <w:szCs w:val="16"/>
        </w:rPr>
        <w:t>en</w:t>
      </w:r>
      <w:proofErr w:type="spellEnd"/>
      <w:r w:rsidR="004418EF" w:rsidRPr="005447D5">
        <w:rPr>
          <w:rFonts w:ascii="Calibri" w:hAnsi="Calibri" w:cs="Calibri"/>
          <w:sz w:val="16"/>
          <w:szCs w:val="16"/>
        </w:rPr>
        <w:t xml:space="preserve"> caso de </w:t>
      </w:r>
      <w:r w:rsidRPr="005447D5">
        <w:rPr>
          <w:rFonts w:ascii="Calibri" w:hAnsi="Calibri" w:cs="Calibri"/>
          <w:sz w:val="16"/>
          <w:szCs w:val="16"/>
        </w:rPr>
        <w:t>deshacer los cambios realizados.</w:t>
      </w:r>
    </w:p>
    <w:tbl>
      <w:tblPr>
        <w:tblW w:w="9168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17"/>
        <w:gridCol w:w="2552"/>
        <w:gridCol w:w="2835"/>
        <w:gridCol w:w="992"/>
        <w:gridCol w:w="1027"/>
      </w:tblGrid>
      <w:tr w:rsidR="00A276FC" w:rsidRPr="00CA4751" w14:paraId="40C70B43" w14:textId="77777777" w:rsidTr="00B1495F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FACBE98" w14:textId="77777777" w:rsidR="00A276FC" w:rsidRPr="00CA4751" w:rsidRDefault="00A276FC" w:rsidP="00B1495F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F8F276A" w14:textId="77777777" w:rsidR="00A276FC" w:rsidRPr="00CA4751" w:rsidRDefault="00A276FC" w:rsidP="00B1495F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22EDEA8" w14:textId="77777777" w:rsidR="00A276FC" w:rsidRPr="00CA4751" w:rsidRDefault="00A276FC" w:rsidP="00B1495F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A5741BC" w14:textId="77777777" w:rsidR="00A276FC" w:rsidRPr="00CA4751" w:rsidRDefault="00A276FC" w:rsidP="00B1495F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AD424E">
              <w:rPr>
                <w:rFonts w:ascii="Calibri" w:hAnsi="Calibri" w:cs="Calibri"/>
              </w:rPr>
              <w:t>Observaciones / Documentación asociad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C0EB09C" w14:textId="77777777" w:rsidR="00A276FC" w:rsidRPr="00CA4751" w:rsidRDefault="00A276FC" w:rsidP="00B1495F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67FF2A5" w14:textId="77777777" w:rsidR="00A276FC" w:rsidRPr="00CA4751" w:rsidRDefault="00A276FC" w:rsidP="00B1495F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A109BD" w:rsidRPr="00263AE2" w14:paraId="450A134C" w14:textId="77777777" w:rsidTr="00B1495F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368B3C" w14:textId="405BB5DD" w:rsidR="00A109BD" w:rsidRDefault="008B55B6" w:rsidP="00B1495F">
            <w:pPr>
              <w:pStyle w:val="NormalTabla"/>
              <w:snapToGrid w:val="0"/>
            </w:pPr>
            <w: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88568F" w14:textId="3BA4039B" w:rsidR="00A109BD" w:rsidRDefault="00FF42BC" w:rsidP="00B1495F">
            <w:pPr>
              <w:pStyle w:val="NormalTabla"/>
              <w:snapToGrid w:val="0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 xml:space="preserve">Restauración </w:t>
            </w:r>
            <w:r w:rsidR="00B1495F">
              <w:rPr>
                <w:rFonts w:ascii="Calibri" w:hAnsi="Calibri" w:cs="Calibri"/>
                <w:lang w:val="es-ES"/>
              </w:rPr>
              <w:t>del sitio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6D9D05" w14:textId="7729393C" w:rsidR="00FF42BC" w:rsidRDefault="00FF42BC" w:rsidP="00B1495F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Restauración </w:t>
            </w:r>
            <w:r w:rsidR="00B1495F">
              <w:rPr>
                <w:rFonts w:ascii="Calibri" w:hAnsi="Calibri" w:cs="Calibri"/>
              </w:rPr>
              <w:t>del sitio completo mencionado en el punto 10.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2D7FF7" w14:textId="77777777" w:rsidR="00A109BD" w:rsidRPr="00263AE2" w:rsidRDefault="00A109BD" w:rsidP="00B1495F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2F495" w14:textId="77777777" w:rsidR="00A109BD" w:rsidRPr="00263AE2" w:rsidRDefault="00A109BD" w:rsidP="00B1495F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DDE68" w14:textId="77777777" w:rsidR="00A109BD" w:rsidRPr="00263AE2" w:rsidRDefault="00A109BD" w:rsidP="00B1495F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</w:tbl>
    <w:p w14:paraId="6662F143" w14:textId="717008EF" w:rsidR="00FF0597" w:rsidRDefault="004425D8" w:rsidP="00B1495F">
      <w:pPr>
        <w:numPr>
          <w:ilvl w:val="1"/>
          <w:numId w:val="6"/>
        </w:numPr>
        <w:spacing w:before="120" w:after="120"/>
        <w:ind w:firstLine="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t>Observaciones:</w:t>
      </w:r>
    </w:p>
    <w:p w14:paraId="236AC7A0" w14:textId="77777777" w:rsidR="005447D5" w:rsidRPr="005447D5" w:rsidRDefault="005447D5" w:rsidP="00B1495F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r w:rsidRPr="005447D5">
        <w:rPr>
          <w:rFonts w:ascii="Calibri" w:hAnsi="Calibri" w:cs="Calibri"/>
          <w:sz w:val="16"/>
          <w:szCs w:val="16"/>
        </w:rPr>
        <w:t>Indicar si existen cosas relevantes que  se deban considerar para ejecutar el plan de vuelta atrás.</w:t>
      </w:r>
    </w:p>
    <w:tbl>
      <w:tblPr>
        <w:tblW w:w="9127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127"/>
      </w:tblGrid>
      <w:tr w:rsidR="004425D8" w:rsidRPr="00CA4751" w14:paraId="0F20797A" w14:textId="77777777" w:rsidTr="00B1495F">
        <w:trPr>
          <w:trHeight w:val="1234"/>
        </w:trPr>
        <w:tc>
          <w:tcPr>
            <w:tcW w:w="9127" w:type="dxa"/>
          </w:tcPr>
          <w:p w14:paraId="5670F5E3" w14:textId="48DF53F9" w:rsidR="00E853DF" w:rsidRPr="00D942E1" w:rsidRDefault="00B1495F" w:rsidP="00B1495F">
            <w:pPr>
              <w:tabs>
                <w:tab w:val="left" w:pos="5543"/>
              </w:tabs>
              <w:spacing w:before="120" w:after="120"/>
              <w:ind w:left="-39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lastRenderedPageBreak/>
              <w:t>No hay</w:t>
            </w:r>
          </w:p>
        </w:tc>
      </w:tr>
    </w:tbl>
    <w:p w14:paraId="100AF916" w14:textId="1B12663C" w:rsidR="0093559D" w:rsidRPr="00CA4751" w:rsidRDefault="0093559D" w:rsidP="0093559D">
      <w:pPr>
        <w:spacing w:before="120" w:after="120"/>
        <w:ind w:left="360"/>
        <w:rPr>
          <w:rFonts w:ascii="Calibri" w:hAnsi="Calibri" w:cs="Calibri"/>
          <w:b/>
          <w:sz w:val="24"/>
          <w:szCs w:val="24"/>
        </w:rPr>
      </w:pPr>
      <w:r>
        <w:rPr>
          <w:rFonts w:ascii="Calibri" w:hAnsi="Calibri" w:cs="Calibri"/>
          <w:b/>
          <w:sz w:val="24"/>
          <w:szCs w:val="24"/>
        </w:rPr>
        <w:t xml:space="preserve">11.2. </w:t>
      </w:r>
      <w:proofErr w:type="spellStart"/>
      <w:r>
        <w:rPr>
          <w:rFonts w:ascii="Calibri" w:hAnsi="Calibri" w:cs="Calibri"/>
          <w:b/>
          <w:sz w:val="24"/>
          <w:szCs w:val="24"/>
        </w:rPr>
        <w:t>WebApi</w:t>
      </w:r>
      <w:proofErr w:type="spellEnd"/>
      <w:r>
        <w:rPr>
          <w:rFonts w:ascii="Calibri" w:hAnsi="Calibri" w:cs="Calibri"/>
          <w:b/>
          <w:sz w:val="24"/>
          <w:szCs w:val="24"/>
        </w:rPr>
        <w:t xml:space="preserve"> Agenda Web</w:t>
      </w:r>
    </w:p>
    <w:p w14:paraId="10027CA3" w14:textId="77777777" w:rsidR="0093559D" w:rsidRPr="00C10B70" w:rsidRDefault="0093559D" w:rsidP="0093559D">
      <w:pPr>
        <w:numPr>
          <w:ilvl w:val="0"/>
          <w:numId w:val="32"/>
        </w:numPr>
        <w:spacing w:before="120" w:after="120"/>
        <w:rPr>
          <w:rFonts w:ascii="Calibri" w:hAnsi="Calibri" w:cs="Calibri"/>
          <w:b/>
          <w:sz w:val="24"/>
          <w:szCs w:val="24"/>
        </w:rPr>
      </w:pPr>
      <w:r w:rsidRPr="00CA4751">
        <w:rPr>
          <w:rFonts w:ascii="Calibri" w:hAnsi="Calibri" w:cs="Calibri"/>
          <w:b/>
        </w:rPr>
        <w:t>Procedimiento Operacional o Plan de implementación</w:t>
      </w:r>
      <w:r>
        <w:rPr>
          <w:rFonts w:ascii="Calibri" w:hAnsi="Calibri" w:cs="Calibri"/>
          <w:b/>
        </w:rPr>
        <w:t xml:space="preserve"> (debe considerar respaldos para la vuelta atrás)</w:t>
      </w:r>
    </w:p>
    <w:tbl>
      <w:tblPr>
        <w:tblW w:w="9124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40"/>
        <w:gridCol w:w="2520"/>
        <w:gridCol w:w="2835"/>
        <w:gridCol w:w="992"/>
        <w:gridCol w:w="992"/>
      </w:tblGrid>
      <w:tr w:rsidR="0093559D" w:rsidRPr="00CA4751" w14:paraId="55C16404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A74432B" w14:textId="77777777" w:rsidR="0093559D" w:rsidRPr="00CA4751" w:rsidRDefault="0093559D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941AD2C" w14:textId="77777777" w:rsidR="0093559D" w:rsidRPr="00CA4751" w:rsidRDefault="0093559D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79D680C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CAD5FE4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 xml:space="preserve">Observaciones / Documentación asociada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724464E6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4DFB8CD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F80D89" w14:paraId="7018AFCB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6DB98" w14:textId="41C4121B" w:rsidR="00F80D89" w:rsidRDefault="00F80D89" w:rsidP="00F80D89">
            <w:pPr>
              <w:pStyle w:val="NormalTabla"/>
            </w:pPr>
            <w:r>
              <w:t>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356DF" w14:textId="4649308B" w:rsidR="00F80D89" w:rsidRDefault="00F80D89" w:rsidP="00F80D89">
            <w:pPr>
              <w:pStyle w:val="NormalTabla"/>
            </w:pPr>
            <w:r>
              <w:t>Respaldar sitio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E87E34" w14:textId="597E1E39" w:rsidR="00F80D89" w:rsidRDefault="00F80D89" w:rsidP="00F80D89">
            <w:pPr>
              <w:pStyle w:val="NormalTabla"/>
            </w:pPr>
            <w:r>
              <w:t>Realizar respaldo del sitio completo mencionado en el Punto 10.</w:t>
            </w:r>
            <w:r w:rsidR="0050486D">
              <w:t>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3E7EE3" w14:textId="77777777" w:rsidR="00F80D89" w:rsidRDefault="00F80D89" w:rsidP="00F80D8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9696D2" w14:textId="77777777" w:rsidR="00F80D89" w:rsidRDefault="00F80D89" w:rsidP="00F80D8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24AD49" w14:textId="77777777" w:rsidR="00F80D89" w:rsidRDefault="00F80D89" w:rsidP="00F80D89">
            <w:pPr>
              <w:pStyle w:val="NormalTabla"/>
            </w:pPr>
          </w:p>
        </w:tc>
      </w:tr>
      <w:tr w:rsidR="0050486D" w14:paraId="321FE480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DE59A" w14:textId="0B8917D4" w:rsidR="0050486D" w:rsidRDefault="0050486D" w:rsidP="0050486D">
            <w:pPr>
              <w:pStyle w:val="NormalTabla"/>
            </w:pPr>
            <w:r>
              <w:t>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E39AF" w14:textId="27EA7CD2" w:rsidR="0050486D" w:rsidRDefault="0050486D" w:rsidP="0050486D">
            <w:pPr>
              <w:pStyle w:val="NormalTabla"/>
            </w:pPr>
            <w:r>
              <w:t>Ejecutar Scripts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7C843" w14:textId="69C347F2" w:rsidR="0050486D" w:rsidRDefault="0050486D" w:rsidP="0050486D">
            <w:pPr>
              <w:pStyle w:val="NormalTabla"/>
            </w:pPr>
            <w:r>
              <w:t xml:space="preserve">Generar los nuevos objetos en la BD de </w:t>
            </w:r>
            <w:proofErr w:type="spellStart"/>
            <w:r>
              <w:t>AgendaWeb</w:t>
            </w:r>
            <w:proofErr w:type="spellEnd"/>
            <w:r>
              <w:t xml:space="preserve"> requerido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B41DE" w14:textId="77777777" w:rsidR="00134676" w:rsidRPr="00134676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</w:rPr>
            </w:pPr>
            <w:r w:rsidRPr="00134676">
              <w:rPr>
                <w:rFonts w:ascii="Calibri" w:hAnsi="Calibri" w:cs="Calibri"/>
                <w:b/>
              </w:rPr>
              <w:t>1_ALTERS_UPDATE.sql</w:t>
            </w:r>
          </w:p>
          <w:p w14:paraId="1A2A9354" w14:textId="77777777" w:rsidR="00134676" w:rsidRPr="00134676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</w:rPr>
            </w:pPr>
            <w:r w:rsidRPr="00134676">
              <w:rPr>
                <w:rFonts w:ascii="Calibri" w:hAnsi="Calibri" w:cs="Calibri"/>
                <w:b/>
              </w:rPr>
              <w:t>AGENDAWEB0005.sql</w:t>
            </w:r>
          </w:p>
          <w:p w14:paraId="202A9C71" w14:textId="6E62C166" w:rsidR="0050486D" w:rsidRDefault="00134676" w:rsidP="00134676">
            <w:pPr>
              <w:pStyle w:val="NormalTabla"/>
              <w:tabs>
                <w:tab w:val="left" w:pos="1185"/>
              </w:tabs>
              <w:snapToGrid w:val="0"/>
            </w:pPr>
            <w:r w:rsidRPr="00134676">
              <w:rPr>
                <w:rFonts w:ascii="Calibri" w:hAnsi="Calibri" w:cs="Calibri"/>
                <w:b/>
              </w:rPr>
              <w:t>AGENDAWEB0015.sq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05652" w14:textId="77777777" w:rsidR="0050486D" w:rsidRDefault="0050486D" w:rsidP="0050486D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BC5543" w14:textId="77777777" w:rsidR="0050486D" w:rsidRDefault="0050486D" w:rsidP="0050486D">
            <w:pPr>
              <w:pStyle w:val="NormalTabla"/>
            </w:pPr>
          </w:p>
        </w:tc>
      </w:tr>
    </w:tbl>
    <w:p w14:paraId="7E1CFC9F" w14:textId="77777777" w:rsidR="0093559D" w:rsidRDefault="0093559D" w:rsidP="0093559D">
      <w:pPr>
        <w:numPr>
          <w:ilvl w:val="0"/>
          <w:numId w:val="32"/>
        </w:numPr>
        <w:spacing w:before="120" w:after="12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t>Plan de Vuelta Atrás</w:t>
      </w:r>
      <w:r>
        <w:rPr>
          <w:rFonts w:ascii="Calibri" w:hAnsi="Calibri" w:cs="Calibri"/>
          <w:b/>
        </w:rPr>
        <w:t xml:space="preserve"> </w:t>
      </w:r>
    </w:p>
    <w:p w14:paraId="391465F6" w14:textId="77777777" w:rsidR="0093559D" w:rsidRPr="005447D5" w:rsidRDefault="0093559D" w:rsidP="0093559D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proofErr w:type="spellStart"/>
      <w:r w:rsidRPr="005447D5">
        <w:rPr>
          <w:rFonts w:ascii="Calibri" w:hAnsi="Calibri" w:cs="Calibri"/>
          <w:sz w:val="16"/>
          <w:szCs w:val="16"/>
        </w:rPr>
        <w:t>Aca</w:t>
      </w:r>
      <w:proofErr w:type="spellEnd"/>
      <w:r w:rsidRPr="005447D5">
        <w:rPr>
          <w:rFonts w:ascii="Calibri" w:hAnsi="Calibri" w:cs="Calibri"/>
          <w:sz w:val="16"/>
          <w:szCs w:val="16"/>
        </w:rPr>
        <w:t xml:space="preserve"> se deben considerar los pasos que se deben ejecutar para poder hacer la vuelta atrás en </w:t>
      </w:r>
      <w:proofErr w:type="spellStart"/>
      <w:r w:rsidRPr="005447D5">
        <w:rPr>
          <w:rFonts w:ascii="Calibri" w:hAnsi="Calibri" w:cs="Calibri"/>
          <w:sz w:val="16"/>
          <w:szCs w:val="16"/>
        </w:rPr>
        <w:t>en</w:t>
      </w:r>
      <w:proofErr w:type="spellEnd"/>
      <w:r w:rsidRPr="005447D5">
        <w:rPr>
          <w:rFonts w:ascii="Calibri" w:hAnsi="Calibri" w:cs="Calibri"/>
          <w:sz w:val="16"/>
          <w:szCs w:val="16"/>
        </w:rPr>
        <w:t xml:space="preserve"> caso de deshacer los cambios realizados.</w:t>
      </w:r>
    </w:p>
    <w:tbl>
      <w:tblPr>
        <w:tblW w:w="9168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17"/>
        <w:gridCol w:w="2552"/>
        <w:gridCol w:w="2835"/>
        <w:gridCol w:w="992"/>
        <w:gridCol w:w="1027"/>
      </w:tblGrid>
      <w:tr w:rsidR="0093559D" w:rsidRPr="00CA4751" w14:paraId="4E6D4BC8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E984E21" w14:textId="77777777" w:rsidR="0093559D" w:rsidRPr="00CA4751" w:rsidRDefault="0093559D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3FA37EF" w14:textId="77777777" w:rsidR="0093559D" w:rsidRPr="00CA4751" w:rsidRDefault="0093559D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1408D8A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482A613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AD424E">
              <w:rPr>
                <w:rFonts w:ascii="Calibri" w:hAnsi="Calibri" w:cs="Calibri"/>
              </w:rPr>
              <w:t>Observaciones / Documentación asociad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329F08F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AFE7222" w14:textId="77777777" w:rsidR="0093559D" w:rsidRPr="00CA4751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93559D" w:rsidRPr="00263AE2" w14:paraId="4372EE6A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0111CB" w14:textId="77777777" w:rsidR="0093559D" w:rsidRDefault="0093559D" w:rsidP="008E3369">
            <w:pPr>
              <w:pStyle w:val="NormalTabla"/>
              <w:snapToGrid w:val="0"/>
            </w:pPr>
            <w: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4864B" w14:textId="73C3B749" w:rsidR="0093559D" w:rsidRDefault="0093559D" w:rsidP="008E3369">
            <w:pPr>
              <w:pStyle w:val="NormalTabla"/>
              <w:snapToGrid w:val="0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 xml:space="preserve">Restauración de las </w:t>
            </w:r>
            <w:proofErr w:type="spellStart"/>
            <w:r>
              <w:rPr>
                <w:rFonts w:ascii="Calibri" w:hAnsi="Calibri" w:cs="Calibri"/>
                <w:lang w:val="es-ES"/>
              </w:rPr>
              <w:t>WebApis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70B427" w14:textId="1AC17D45" w:rsidR="0093559D" w:rsidRDefault="0093559D" w:rsidP="0093559D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Restauración de todas s </w:t>
            </w:r>
            <w:proofErr w:type="spellStart"/>
            <w:r>
              <w:rPr>
                <w:rFonts w:ascii="Calibri" w:hAnsi="Calibri" w:cs="Calibri"/>
              </w:rPr>
              <w:t>webApis</w:t>
            </w:r>
            <w:proofErr w:type="spellEnd"/>
            <w:r>
              <w:rPr>
                <w:rFonts w:ascii="Calibri" w:hAnsi="Calibri" w:cs="Calibri"/>
              </w:rPr>
              <w:t xml:space="preserve"> mencionadas en el punto 10.2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BC0BE5" w14:textId="77777777" w:rsidR="0093559D" w:rsidRPr="00263AE2" w:rsidRDefault="0093559D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210DDB" w14:textId="77777777" w:rsidR="0093559D" w:rsidRPr="00263AE2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1D7734" w14:textId="77777777" w:rsidR="0093559D" w:rsidRPr="00263AE2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  <w:tr w:rsidR="0093559D" w:rsidRPr="00263AE2" w14:paraId="1DE7A1AD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314142" w14:textId="77777777" w:rsidR="0093559D" w:rsidRDefault="0093559D" w:rsidP="008E3369">
            <w:pPr>
              <w:pStyle w:val="NormalTabla"/>
              <w:snapToGrid w:val="0"/>
            </w:pP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A15845" w14:textId="77777777" w:rsidR="0093559D" w:rsidRDefault="0093559D" w:rsidP="008E3369">
            <w:pPr>
              <w:pStyle w:val="NormalTabla"/>
              <w:snapToGrid w:val="0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>Restauración BD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419FF" w14:textId="658AF93F" w:rsidR="0093559D" w:rsidRDefault="0093559D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taurar  procedimientos declarados en punto 11</w:t>
            </w:r>
            <w:r w:rsidR="0050486D">
              <w:rPr>
                <w:rFonts w:ascii="Calibri" w:hAnsi="Calibri" w:cs="Calibri"/>
              </w:rPr>
              <w:t>.2</w:t>
            </w:r>
            <w:r>
              <w:rPr>
                <w:rFonts w:ascii="Calibri" w:hAnsi="Calibri" w:cs="Calibri"/>
              </w:rPr>
              <w:t>.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617B0" w14:textId="77777777" w:rsidR="0093559D" w:rsidRPr="00263AE2" w:rsidRDefault="0093559D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67A2CA" w14:textId="77777777" w:rsidR="0093559D" w:rsidRPr="00263AE2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DCEFC9" w14:textId="77777777" w:rsidR="0093559D" w:rsidRPr="00263AE2" w:rsidRDefault="0093559D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</w:tbl>
    <w:p w14:paraId="5A323167" w14:textId="77777777" w:rsidR="0093559D" w:rsidRDefault="0093559D" w:rsidP="0093559D">
      <w:pPr>
        <w:numPr>
          <w:ilvl w:val="0"/>
          <w:numId w:val="32"/>
        </w:numPr>
        <w:spacing w:before="120" w:after="12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t>Observaciones:</w:t>
      </w:r>
    </w:p>
    <w:p w14:paraId="529E282A" w14:textId="77777777" w:rsidR="0093559D" w:rsidRPr="005447D5" w:rsidRDefault="0093559D" w:rsidP="0093559D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r w:rsidRPr="005447D5">
        <w:rPr>
          <w:rFonts w:ascii="Calibri" w:hAnsi="Calibri" w:cs="Calibri"/>
          <w:sz w:val="16"/>
          <w:szCs w:val="16"/>
        </w:rPr>
        <w:t>Indicar si existen cosas relevantes que  se deban considerar para ejecutar el plan de vuelta atrás.</w:t>
      </w:r>
    </w:p>
    <w:tbl>
      <w:tblPr>
        <w:tblW w:w="9127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127"/>
      </w:tblGrid>
      <w:tr w:rsidR="0093559D" w:rsidRPr="00CA4751" w14:paraId="435D9C90" w14:textId="77777777" w:rsidTr="008E3369">
        <w:trPr>
          <w:trHeight w:val="1234"/>
        </w:trPr>
        <w:tc>
          <w:tcPr>
            <w:tcW w:w="9127" w:type="dxa"/>
          </w:tcPr>
          <w:p w14:paraId="1877B4BE" w14:textId="77777777" w:rsidR="0093559D" w:rsidRPr="00D942E1" w:rsidRDefault="0093559D" w:rsidP="008E3369">
            <w:pPr>
              <w:tabs>
                <w:tab w:val="left" w:pos="5543"/>
              </w:tabs>
              <w:spacing w:before="120" w:after="120"/>
              <w:ind w:left="-39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 hay</w:t>
            </w:r>
          </w:p>
        </w:tc>
      </w:tr>
    </w:tbl>
    <w:p w14:paraId="5977D54B" w14:textId="07CA937F" w:rsidR="00F80D89" w:rsidRPr="00CA4751" w:rsidRDefault="00F80D89" w:rsidP="00F80D89">
      <w:pPr>
        <w:spacing w:before="120" w:after="120"/>
        <w:ind w:left="360"/>
        <w:rPr>
          <w:rFonts w:ascii="Calibri" w:hAnsi="Calibri" w:cs="Calibri"/>
          <w:b/>
          <w:sz w:val="24"/>
          <w:szCs w:val="24"/>
        </w:rPr>
      </w:pPr>
      <w:r>
        <w:rPr>
          <w:rFonts w:ascii="Calibri" w:hAnsi="Calibri" w:cs="Calibri"/>
          <w:b/>
          <w:sz w:val="24"/>
          <w:szCs w:val="24"/>
        </w:rPr>
        <w:t xml:space="preserve">11.3. </w:t>
      </w:r>
      <w:proofErr w:type="spellStart"/>
      <w:r>
        <w:rPr>
          <w:rFonts w:ascii="Calibri" w:hAnsi="Calibri" w:cs="Calibri"/>
          <w:b/>
          <w:sz w:val="24"/>
          <w:szCs w:val="24"/>
        </w:rPr>
        <w:t>WebService</w:t>
      </w:r>
      <w:proofErr w:type="spellEnd"/>
      <w:r>
        <w:rPr>
          <w:rFonts w:ascii="Calibri" w:hAnsi="Calibri" w:cs="Calibri"/>
          <w:b/>
          <w:sz w:val="24"/>
          <w:szCs w:val="24"/>
        </w:rPr>
        <w:t xml:space="preserve"> Agenda</w:t>
      </w:r>
    </w:p>
    <w:p w14:paraId="653E886B" w14:textId="77777777" w:rsidR="00F80D89" w:rsidRPr="00C10B70" w:rsidRDefault="00F80D89" w:rsidP="00F80D89">
      <w:pPr>
        <w:numPr>
          <w:ilvl w:val="0"/>
          <w:numId w:val="33"/>
        </w:numPr>
        <w:spacing w:before="120" w:after="120"/>
        <w:rPr>
          <w:rFonts w:ascii="Calibri" w:hAnsi="Calibri" w:cs="Calibri"/>
          <w:b/>
          <w:sz w:val="24"/>
          <w:szCs w:val="24"/>
        </w:rPr>
      </w:pPr>
      <w:r w:rsidRPr="00CA4751">
        <w:rPr>
          <w:rFonts w:ascii="Calibri" w:hAnsi="Calibri" w:cs="Calibri"/>
          <w:b/>
        </w:rPr>
        <w:t>Procedimiento Operacional o Plan de implementación</w:t>
      </w:r>
      <w:r>
        <w:rPr>
          <w:rFonts w:ascii="Calibri" w:hAnsi="Calibri" w:cs="Calibri"/>
          <w:b/>
        </w:rPr>
        <w:t xml:space="preserve"> (debe considerar respaldos para la vuelta atrás)</w:t>
      </w:r>
    </w:p>
    <w:tbl>
      <w:tblPr>
        <w:tblW w:w="9124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40"/>
        <w:gridCol w:w="2520"/>
        <w:gridCol w:w="2835"/>
        <w:gridCol w:w="992"/>
        <w:gridCol w:w="992"/>
      </w:tblGrid>
      <w:tr w:rsidR="00F80D89" w:rsidRPr="00CA4751" w14:paraId="59BE7C56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B045979" w14:textId="77777777" w:rsidR="00F80D89" w:rsidRPr="00CA4751" w:rsidRDefault="00F80D89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0E9404F" w14:textId="77777777" w:rsidR="00F80D89" w:rsidRPr="00CA4751" w:rsidRDefault="00F80D8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F55103B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D5C991A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 xml:space="preserve">Observaciones / Documentación asociada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46A430D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B9B23F1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F80D89" w14:paraId="6E1EF658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B4DA63" w14:textId="77777777" w:rsidR="00F80D89" w:rsidRDefault="00F80D89" w:rsidP="008E3369">
            <w:pPr>
              <w:pStyle w:val="NormalTabla"/>
            </w:pPr>
            <w:r>
              <w:t>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AFE6D" w14:textId="596D7611" w:rsidR="00F80D89" w:rsidRDefault="00F80D89" w:rsidP="0050486D">
            <w:pPr>
              <w:pStyle w:val="NormalTabla"/>
            </w:pPr>
            <w:r>
              <w:t xml:space="preserve">Respaldar </w:t>
            </w:r>
            <w:r w:rsidR="0050486D">
              <w:t>el</w:t>
            </w:r>
            <w:r>
              <w:t xml:space="preserve"> </w:t>
            </w:r>
            <w:proofErr w:type="spellStart"/>
            <w:r w:rsidR="0050486D">
              <w:t>WebService</w:t>
            </w:r>
            <w:proofErr w:type="spellEnd"/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F7C2E" w14:textId="1B5ADC1E" w:rsidR="00F80D89" w:rsidRDefault="00F80D89" w:rsidP="0050486D">
            <w:pPr>
              <w:pStyle w:val="NormalTabla"/>
            </w:pPr>
            <w:r>
              <w:t xml:space="preserve">Realizar respaldo </w:t>
            </w:r>
            <w:r w:rsidR="0050486D">
              <w:t xml:space="preserve">del </w:t>
            </w:r>
            <w:proofErr w:type="spellStart"/>
            <w:r w:rsidR="0050486D">
              <w:t>WebService</w:t>
            </w:r>
            <w:proofErr w:type="spellEnd"/>
            <w:r w:rsidR="0050486D">
              <w:t xml:space="preserve"> mencionado</w:t>
            </w:r>
            <w:r>
              <w:t xml:space="preserve"> en el Punto 10.</w:t>
            </w:r>
            <w:r w:rsidR="0050486D"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FBCFB9" w14:textId="77777777" w:rsidR="00F80D89" w:rsidRDefault="00F80D8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CABF8" w14:textId="77777777" w:rsidR="00F80D89" w:rsidRDefault="00F80D8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E390A" w14:textId="77777777" w:rsidR="00F80D89" w:rsidRDefault="00F80D89" w:rsidP="008E3369">
            <w:pPr>
              <w:pStyle w:val="NormalTabla"/>
            </w:pPr>
          </w:p>
        </w:tc>
      </w:tr>
      <w:tr w:rsidR="0050486D" w14:paraId="18FEE6A1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74749A" w14:textId="51AE32F8" w:rsidR="0050486D" w:rsidRDefault="0050486D" w:rsidP="0050486D">
            <w:pPr>
              <w:pStyle w:val="NormalTabla"/>
            </w:pPr>
            <w:r>
              <w:t>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A9FBE7" w14:textId="66AD6115" w:rsidR="0050486D" w:rsidRDefault="0050486D" w:rsidP="0050486D">
            <w:pPr>
              <w:pStyle w:val="NormalTabla"/>
            </w:pPr>
            <w:r>
              <w:t>Ejecutar Scripts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31C375" w14:textId="34663FE6" w:rsidR="0050486D" w:rsidRDefault="0050486D" w:rsidP="0050486D">
            <w:pPr>
              <w:pStyle w:val="NormalTabla"/>
            </w:pPr>
            <w:r>
              <w:t>Generar los nuevos objetos en la BD de RAYEN  requeridos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3D2870" w14:textId="77777777" w:rsidR="00134676" w:rsidRPr="00134676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</w:rPr>
            </w:pPr>
            <w:r w:rsidRPr="00134676">
              <w:rPr>
                <w:rFonts w:ascii="Calibri" w:hAnsi="Calibri" w:cs="Calibri"/>
                <w:b/>
              </w:rPr>
              <w:t>AGW0006.sql</w:t>
            </w:r>
          </w:p>
          <w:p w14:paraId="1A453B9D" w14:textId="77777777" w:rsidR="00134676" w:rsidRPr="00134676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</w:rPr>
            </w:pPr>
            <w:r w:rsidRPr="00134676">
              <w:rPr>
                <w:rFonts w:ascii="Calibri" w:hAnsi="Calibri" w:cs="Calibri"/>
                <w:b/>
              </w:rPr>
              <w:t>AGW0009.sql</w:t>
            </w:r>
          </w:p>
          <w:p w14:paraId="6D0CB13A" w14:textId="77777777" w:rsidR="00134676" w:rsidRPr="00134676" w:rsidRDefault="00134676" w:rsidP="00134676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  <w:b/>
              </w:rPr>
            </w:pPr>
            <w:r w:rsidRPr="00134676">
              <w:rPr>
                <w:rFonts w:ascii="Calibri" w:hAnsi="Calibri" w:cs="Calibri"/>
                <w:b/>
              </w:rPr>
              <w:t>AGW0014.sql</w:t>
            </w:r>
          </w:p>
          <w:p w14:paraId="1024209F" w14:textId="1AF7EAF2" w:rsidR="0050486D" w:rsidRDefault="00134676" w:rsidP="00134676">
            <w:pPr>
              <w:pStyle w:val="NormalTabla"/>
              <w:tabs>
                <w:tab w:val="left" w:pos="1185"/>
              </w:tabs>
              <w:snapToGrid w:val="0"/>
            </w:pPr>
            <w:r w:rsidRPr="00134676">
              <w:rPr>
                <w:rFonts w:ascii="Calibri" w:hAnsi="Calibri" w:cs="Calibri"/>
                <w:b/>
              </w:rPr>
              <w:t>AGW0015.sql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042152" w14:textId="77777777" w:rsidR="0050486D" w:rsidRDefault="0050486D" w:rsidP="0050486D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F196B" w14:textId="77777777" w:rsidR="0050486D" w:rsidRDefault="0050486D" w:rsidP="0050486D">
            <w:pPr>
              <w:pStyle w:val="NormalTabla"/>
            </w:pPr>
          </w:p>
        </w:tc>
      </w:tr>
    </w:tbl>
    <w:p w14:paraId="34DD7346" w14:textId="77777777" w:rsidR="00F80D89" w:rsidRDefault="00F80D89" w:rsidP="00F80D89">
      <w:pPr>
        <w:numPr>
          <w:ilvl w:val="0"/>
          <w:numId w:val="33"/>
        </w:numPr>
        <w:spacing w:before="120" w:after="12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lastRenderedPageBreak/>
        <w:t>Plan de Vuelta Atrás</w:t>
      </w:r>
      <w:r>
        <w:rPr>
          <w:rFonts w:ascii="Calibri" w:hAnsi="Calibri" w:cs="Calibri"/>
          <w:b/>
        </w:rPr>
        <w:t xml:space="preserve"> </w:t>
      </w:r>
    </w:p>
    <w:p w14:paraId="2E9C1C79" w14:textId="77777777" w:rsidR="00F80D89" w:rsidRPr="005447D5" w:rsidRDefault="00F80D89" w:rsidP="00F80D89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proofErr w:type="spellStart"/>
      <w:r w:rsidRPr="005447D5">
        <w:rPr>
          <w:rFonts w:ascii="Calibri" w:hAnsi="Calibri" w:cs="Calibri"/>
          <w:sz w:val="16"/>
          <w:szCs w:val="16"/>
        </w:rPr>
        <w:t>Aca</w:t>
      </w:r>
      <w:proofErr w:type="spellEnd"/>
      <w:r w:rsidRPr="005447D5">
        <w:rPr>
          <w:rFonts w:ascii="Calibri" w:hAnsi="Calibri" w:cs="Calibri"/>
          <w:sz w:val="16"/>
          <w:szCs w:val="16"/>
        </w:rPr>
        <w:t xml:space="preserve"> se deben considerar los pasos que se deben ejecutar para poder hacer la vuelta atrás en </w:t>
      </w:r>
      <w:proofErr w:type="spellStart"/>
      <w:r w:rsidRPr="005447D5">
        <w:rPr>
          <w:rFonts w:ascii="Calibri" w:hAnsi="Calibri" w:cs="Calibri"/>
          <w:sz w:val="16"/>
          <w:szCs w:val="16"/>
        </w:rPr>
        <w:t>en</w:t>
      </w:r>
      <w:proofErr w:type="spellEnd"/>
      <w:r w:rsidRPr="005447D5">
        <w:rPr>
          <w:rFonts w:ascii="Calibri" w:hAnsi="Calibri" w:cs="Calibri"/>
          <w:sz w:val="16"/>
          <w:szCs w:val="16"/>
        </w:rPr>
        <w:t xml:space="preserve"> caso de deshacer los cambios realizados.</w:t>
      </w:r>
    </w:p>
    <w:tbl>
      <w:tblPr>
        <w:tblW w:w="9168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17"/>
        <w:gridCol w:w="2552"/>
        <w:gridCol w:w="2835"/>
        <w:gridCol w:w="992"/>
        <w:gridCol w:w="1027"/>
      </w:tblGrid>
      <w:tr w:rsidR="00F80D89" w:rsidRPr="00CA4751" w14:paraId="001DBDFE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5FD11D8" w14:textId="77777777" w:rsidR="00F80D89" w:rsidRPr="00CA4751" w:rsidRDefault="00F80D89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8A254AC" w14:textId="77777777" w:rsidR="00F80D89" w:rsidRPr="00CA4751" w:rsidRDefault="00F80D8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6973616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4202972D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AD424E">
              <w:rPr>
                <w:rFonts w:ascii="Calibri" w:hAnsi="Calibri" w:cs="Calibri"/>
              </w:rPr>
              <w:t>Observaciones / Documentación asociad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786E6120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D910947" w14:textId="77777777" w:rsidR="00F80D89" w:rsidRPr="00CA4751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F80D89" w:rsidRPr="00263AE2" w14:paraId="7335ECAE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0E5A8B" w14:textId="77777777" w:rsidR="00F80D89" w:rsidRDefault="00F80D89" w:rsidP="008E3369">
            <w:pPr>
              <w:pStyle w:val="NormalTabla"/>
              <w:snapToGrid w:val="0"/>
            </w:pPr>
            <w: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B452DA" w14:textId="756B6540" w:rsidR="00F80D89" w:rsidRDefault="00F80D89" w:rsidP="0050486D">
            <w:pPr>
              <w:pStyle w:val="NormalTabla"/>
              <w:snapToGrid w:val="0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 xml:space="preserve">Restauración </w:t>
            </w:r>
            <w:r w:rsidR="0050486D">
              <w:rPr>
                <w:rFonts w:ascii="Calibri" w:hAnsi="Calibri" w:cs="Calibri"/>
                <w:lang w:val="es-ES"/>
              </w:rPr>
              <w:t xml:space="preserve">del </w:t>
            </w:r>
            <w:proofErr w:type="spellStart"/>
            <w:r w:rsidR="0050486D">
              <w:rPr>
                <w:rFonts w:ascii="Calibri" w:hAnsi="Calibri" w:cs="Calibri"/>
                <w:lang w:val="es-ES"/>
              </w:rPr>
              <w:t>WebService</w:t>
            </w:r>
            <w:proofErr w:type="spellEnd"/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B3A8F" w14:textId="2776F7DE" w:rsidR="00F80D89" w:rsidRDefault="00F80D89" w:rsidP="0050486D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tauración de</w:t>
            </w:r>
            <w:r w:rsidR="0050486D">
              <w:rPr>
                <w:rFonts w:ascii="Calibri" w:hAnsi="Calibri" w:cs="Calibri"/>
              </w:rPr>
              <w:t xml:space="preserve">l </w:t>
            </w:r>
            <w:proofErr w:type="spellStart"/>
            <w:r w:rsidR="0050486D">
              <w:rPr>
                <w:rFonts w:ascii="Calibri" w:hAnsi="Calibri" w:cs="Calibri"/>
              </w:rPr>
              <w:t>WebService</w:t>
            </w:r>
            <w:proofErr w:type="spellEnd"/>
            <w:r w:rsidR="0050486D">
              <w:rPr>
                <w:rFonts w:ascii="Calibri" w:hAnsi="Calibri" w:cs="Calibri"/>
              </w:rPr>
              <w:t xml:space="preserve"> mencionado</w:t>
            </w:r>
            <w:r>
              <w:rPr>
                <w:rFonts w:ascii="Calibri" w:hAnsi="Calibri" w:cs="Calibri"/>
              </w:rPr>
              <w:t xml:space="preserve"> en el punto 10.</w:t>
            </w:r>
            <w:r w:rsidR="0050486D">
              <w:rPr>
                <w:rFonts w:ascii="Calibri" w:hAnsi="Calibri" w:cs="Calibri"/>
              </w:rPr>
              <w:t>3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626947" w14:textId="77777777" w:rsidR="00F80D89" w:rsidRPr="00263AE2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DB956" w14:textId="77777777" w:rsidR="00F80D89" w:rsidRPr="00263AE2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6BEB7D" w14:textId="77777777" w:rsidR="00F80D89" w:rsidRPr="00263AE2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  <w:tr w:rsidR="00F80D89" w:rsidRPr="00263AE2" w14:paraId="0594D7B4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C5B9FB" w14:textId="77777777" w:rsidR="00F80D89" w:rsidRDefault="00F80D89" w:rsidP="008E3369">
            <w:pPr>
              <w:pStyle w:val="NormalTabla"/>
              <w:snapToGrid w:val="0"/>
            </w:pP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7CCC3F" w14:textId="77777777" w:rsidR="00F80D89" w:rsidRDefault="00F80D89" w:rsidP="008E3369">
            <w:pPr>
              <w:pStyle w:val="NormalTabla"/>
              <w:snapToGrid w:val="0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>Restauración BD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B43C51" w14:textId="6B1D78D7" w:rsidR="00F80D89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taurar  procedimientos declarados en punto 11</w:t>
            </w:r>
            <w:r w:rsidR="0050486D">
              <w:rPr>
                <w:rFonts w:ascii="Calibri" w:hAnsi="Calibri" w:cs="Calibri"/>
              </w:rPr>
              <w:t>.3</w:t>
            </w:r>
            <w:r>
              <w:rPr>
                <w:rFonts w:ascii="Calibri" w:hAnsi="Calibri" w:cs="Calibri"/>
              </w:rPr>
              <w:t>.a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AC870" w14:textId="77777777" w:rsidR="00F80D89" w:rsidRPr="00263AE2" w:rsidRDefault="00F80D8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6868CC" w14:textId="77777777" w:rsidR="00F80D89" w:rsidRPr="00263AE2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93A78" w14:textId="77777777" w:rsidR="00F80D89" w:rsidRPr="00263AE2" w:rsidRDefault="00F80D8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</w:tbl>
    <w:p w14:paraId="3A23BA28" w14:textId="77777777" w:rsidR="00F80D89" w:rsidRDefault="00F80D89" w:rsidP="00F80D89">
      <w:pPr>
        <w:numPr>
          <w:ilvl w:val="0"/>
          <w:numId w:val="33"/>
        </w:numPr>
        <w:spacing w:before="120" w:after="12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t>Observaciones:</w:t>
      </w:r>
    </w:p>
    <w:p w14:paraId="07A958FE" w14:textId="77777777" w:rsidR="00F80D89" w:rsidRPr="005447D5" w:rsidRDefault="00F80D89" w:rsidP="00F80D89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r w:rsidRPr="005447D5">
        <w:rPr>
          <w:rFonts w:ascii="Calibri" w:hAnsi="Calibri" w:cs="Calibri"/>
          <w:sz w:val="16"/>
          <w:szCs w:val="16"/>
        </w:rPr>
        <w:t>Indicar si existen cosas relevantes que  se deban considerar para ejecutar el plan de vuelta atrás.</w:t>
      </w:r>
    </w:p>
    <w:tbl>
      <w:tblPr>
        <w:tblW w:w="9127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127"/>
      </w:tblGrid>
      <w:tr w:rsidR="00F80D89" w:rsidRPr="00CA4751" w14:paraId="35723DD5" w14:textId="77777777" w:rsidTr="008E3369">
        <w:trPr>
          <w:trHeight w:val="1234"/>
        </w:trPr>
        <w:tc>
          <w:tcPr>
            <w:tcW w:w="9127" w:type="dxa"/>
          </w:tcPr>
          <w:p w14:paraId="06C7AE31" w14:textId="77777777" w:rsidR="00F80D89" w:rsidRPr="00D942E1" w:rsidRDefault="00F80D89" w:rsidP="008E3369">
            <w:pPr>
              <w:tabs>
                <w:tab w:val="left" w:pos="5543"/>
              </w:tabs>
              <w:spacing w:before="120" w:after="120"/>
              <w:ind w:left="-39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 hay</w:t>
            </w:r>
          </w:p>
        </w:tc>
      </w:tr>
    </w:tbl>
    <w:p w14:paraId="1892F97E" w14:textId="4DCE841F" w:rsidR="008E3369" w:rsidRPr="00CA4751" w:rsidRDefault="008E3369" w:rsidP="008E3369">
      <w:pPr>
        <w:spacing w:before="120" w:after="120"/>
        <w:ind w:left="360"/>
        <w:rPr>
          <w:rFonts w:ascii="Calibri" w:hAnsi="Calibri" w:cs="Calibri"/>
          <w:b/>
          <w:sz w:val="24"/>
          <w:szCs w:val="24"/>
        </w:rPr>
      </w:pPr>
      <w:r>
        <w:rPr>
          <w:rFonts w:ascii="Calibri" w:hAnsi="Calibri" w:cs="Calibri"/>
          <w:b/>
          <w:sz w:val="24"/>
          <w:szCs w:val="24"/>
        </w:rPr>
        <w:t xml:space="preserve">11.4. </w:t>
      </w:r>
      <w:proofErr w:type="spellStart"/>
      <w:r>
        <w:rPr>
          <w:rFonts w:ascii="Calibri" w:hAnsi="Calibri" w:cs="Calibri"/>
          <w:b/>
          <w:sz w:val="24"/>
          <w:szCs w:val="24"/>
        </w:rPr>
        <w:t>Mirth</w:t>
      </w:r>
      <w:proofErr w:type="spellEnd"/>
    </w:p>
    <w:p w14:paraId="597A1C9B" w14:textId="77777777" w:rsidR="008E3369" w:rsidRPr="00C10B70" w:rsidRDefault="008E3369" w:rsidP="008E3369">
      <w:pPr>
        <w:numPr>
          <w:ilvl w:val="0"/>
          <w:numId w:val="34"/>
        </w:numPr>
        <w:spacing w:before="120" w:after="120"/>
        <w:rPr>
          <w:rFonts w:ascii="Calibri" w:hAnsi="Calibri" w:cs="Calibri"/>
          <w:b/>
          <w:sz w:val="24"/>
          <w:szCs w:val="24"/>
        </w:rPr>
      </w:pPr>
      <w:r w:rsidRPr="00CA4751">
        <w:rPr>
          <w:rFonts w:ascii="Calibri" w:hAnsi="Calibri" w:cs="Calibri"/>
          <w:b/>
        </w:rPr>
        <w:t>Procedimiento Operacional o Plan de implementación</w:t>
      </w:r>
      <w:r>
        <w:rPr>
          <w:rFonts w:ascii="Calibri" w:hAnsi="Calibri" w:cs="Calibri"/>
          <w:b/>
        </w:rPr>
        <w:t xml:space="preserve"> (debe considerar respaldos para la vuelta atrás)</w:t>
      </w:r>
    </w:p>
    <w:tbl>
      <w:tblPr>
        <w:tblW w:w="9124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40"/>
        <w:gridCol w:w="2520"/>
        <w:gridCol w:w="2835"/>
        <w:gridCol w:w="992"/>
        <w:gridCol w:w="992"/>
      </w:tblGrid>
      <w:tr w:rsidR="008E3369" w:rsidRPr="00CA4751" w14:paraId="101D42D2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CA84B3D" w14:textId="77777777" w:rsidR="008E3369" w:rsidRPr="00CA4751" w:rsidRDefault="008E3369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F5B3057" w14:textId="77777777" w:rsidR="008E3369" w:rsidRPr="00CA4751" w:rsidRDefault="008E336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85A3088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7048A5B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 xml:space="preserve">Observaciones / Documentación asociada 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543C7A55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F2DEE57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8E3369" w14:paraId="2974B2FB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992324" w14:textId="77777777" w:rsidR="008E3369" w:rsidRDefault="008E3369" w:rsidP="008E3369">
            <w:pPr>
              <w:pStyle w:val="NormalTabla"/>
            </w:pPr>
            <w:r>
              <w:t>1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E60668" w14:textId="121392D0" w:rsidR="008E3369" w:rsidRDefault="008E3369" w:rsidP="008E3369">
            <w:pPr>
              <w:pStyle w:val="NormalTabla"/>
            </w:pPr>
            <w:r>
              <w:t>Respaldar Canales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06D97" w14:textId="3B6AF40D" w:rsidR="008E3369" w:rsidRDefault="008E3369" w:rsidP="008E3369">
            <w:pPr>
              <w:pStyle w:val="NormalTabla"/>
            </w:pPr>
            <w:r>
              <w:t>Realizar respaldo de los canales mencionados en el Punto 10.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C92154" w14:textId="77777777" w:rsidR="008E3369" w:rsidRDefault="008E336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108DCD" w14:textId="77777777" w:rsidR="008E3369" w:rsidRDefault="008E336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1CB5BC" w14:textId="77777777" w:rsidR="008E3369" w:rsidRDefault="008E3369" w:rsidP="008E3369">
            <w:pPr>
              <w:pStyle w:val="NormalTabla"/>
            </w:pPr>
          </w:p>
        </w:tc>
      </w:tr>
      <w:tr w:rsidR="008E3369" w14:paraId="1CC60EBF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4EB8DE" w14:textId="75306929" w:rsidR="008E3369" w:rsidRDefault="008E3369" w:rsidP="008E3369">
            <w:pPr>
              <w:pStyle w:val="NormalTabla"/>
            </w:pPr>
            <w:r>
              <w:t>2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1714E8" w14:textId="4969F078" w:rsidR="008E3369" w:rsidRDefault="008E3369" w:rsidP="008E3369">
            <w:pPr>
              <w:pStyle w:val="NormalTabla"/>
            </w:pPr>
            <w:r>
              <w:rPr>
                <w:rFonts w:ascii="Calibri" w:hAnsi="Calibri" w:cs="Calibri"/>
              </w:rPr>
              <w:t xml:space="preserve">Realizar </w:t>
            </w:r>
            <w:proofErr w:type="spellStart"/>
            <w:r>
              <w:rPr>
                <w:rFonts w:ascii="Calibri" w:hAnsi="Calibri" w:cs="Calibri"/>
              </w:rPr>
              <w:t>import</w:t>
            </w:r>
            <w:proofErr w:type="spellEnd"/>
            <w:r>
              <w:rPr>
                <w:rFonts w:ascii="Calibri" w:hAnsi="Calibri" w:cs="Calibri"/>
              </w:rPr>
              <w:t xml:space="preserve"> de los canales 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89F694" w14:textId="739701A1" w:rsidR="008E3369" w:rsidRDefault="008E3369" w:rsidP="008E3369">
            <w:pPr>
              <w:pStyle w:val="NormalTabla"/>
            </w:pPr>
            <w:r>
              <w:rPr>
                <w:rFonts w:ascii="Calibri" w:hAnsi="Calibri" w:cs="Calibri"/>
              </w:rPr>
              <w:t xml:space="preserve">Realizar </w:t>
            </w:r>
            <w:proofErr w:type="spellStart"/>
            <w:r>
              <w:rPr>
                <w:rFonts w:ascii="Calibri" w:hAnsi="Calibri" w:cs="Calibri"/>
              </w:rPr>
              <w:t>import</w:t>
            </w:r>
            <w:proofErr w:type="spellEnd"/>
            <w:r>
              <w:rPr>
                <w:rFonts w:ascii="Calibri" w:hAnsi="Calibri" w:cs="Calibri"/>
              </w:rPr>
              <w:t xml:space="preserve"> de los canales antes mencionados en el punto 10.4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54DA2" w14:textId="77777777" w:rsidR="008E3369" w:rsidRDefault="008E336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3FE65E" w14:textId="77777777" w:rsidR="008E3369" w:rsidRDefault="008E336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75658F" w14:textId="77777777" w:rsidR="008E3369" w:rsidRDefault="008E3369" w:rsidP="008E3369">
            <w:pPr>
              <w:pStyle w:val="NormalTabla"/>
            </w:pPr>
          </w:p>
        </w:tc>
      </w:tr>
      <w:tr w:rsidR="008E3369" w14:paraId="04F11921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4033C2" w14:textId="305DC8C7" w:rsidR="008E3369" w:rsidRDefault="008E3369" w:rsidP="008E3369">
            <w:pPr>
              <w:pStyle w:val="NormalTabla"/>
            </w:pPr>
            <w:r>
              <w:t>3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E6A67" w14:textId="18EC4034" w:rsidR="008E3369" w:rsidRDefault="008E3369" w:rsidP="008E3369">
            <w:pPr>
              <w:pStyle w:val="NormalTabla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Detener los canales en el </w:t>
            </w:r>
            <w:proofErr w:type="spellStart"/>
            <w:r>
              <w:rPr>
                <w:rFonts w:ascii="Calibri" w:hAnsi="Calibri" w:cs="Calibri"/>
              </w:rPr>
              <w:t>Mirth</w:t>
            </w:r>
            <w:proofErr w:type="spellEnd"/>
            <w:r>
              <w:rPr>
                <w:rFonts w:ascii="Calibri" w:hAnsi="Calibri" w:cs="Calibri"/>
              </w:rPr>
              <w:t xml:space="preserve"> antiguo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14AB7E" w14:textId="3BF84A64" w:rsidR="008E3369" w:rsidRDefault="008E3369" w:rsidP="008E3369">
            <w:pPr>
              <w:pStyle w:val="NormalTabla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  <w:lang w:val="es-ES"/>
              </w:rPr>
              <w:t xml:space="preserve">Una vez migrados los canales al nuevo </w:t>
            </w:r>
            <w:proofErr w:type="spellStart"/>
            <w:r>
              <w:rPr>
                <w:rFonts w:ascii="Calibri" w:hAnsi="Calibri" w:cs="Calibri"/>
                <w:lang w:val="es-ES"/>
              </w:rPr>
              <w:t>Mirth</w:t>
            </w:r>
            <w:proofErr w:type="spellEnd"/>
            <w:r>
              <w:rPr>
                <w:rFonts w:ascii="Calibri" w:hAnsi="Calibri" w:cs="Calibri"/>
                <w:lang w:val="es-ES"/>
              </w:rPr>
              <w:t xml:space="preserve">, debemos detener los canales en el </w:t>
            </w:r>
            <w:proofErr w:type="spellStart"/>
            <w:r>
              <w:rPr>
                <w:rFonts w:ascii="Calibri" w:hAnsi="Calibri" w:cs="Calibri"/>
                <w:lang w:val="es-ES"/>
              </w:rPr>
              <w:t>Mirth</w:t>
            </w:r>
            <w:proofErr w:type="spellEnd"/>
            <w:r>
              <w:rPr>
                <w:rFonts w:ascii="Calibri" w:hAnsi="Calibri" w:cs="Calibri"/>
                <w:lang w:val="es-ES"/>
              </w:rPr>
              <w:t xml:space="preserve"> antiguo. Para ello debemos posicionarnos en el canal que queremos detener en la vista </w:t>
            </w:r>
            <w:proofErr w:type="spellStart"/>
            <w:r>
              <w:rPr>
                <w:rFonts w:ascii="Calibri" w:hAnsi="Calibri" w:cs="Calibri"/>
                <w:lang w:val="es-ES"/>
              </w:rPr>
              <w:t>Dashboard</w:t>
            </w:r>
            <w:proofErr w:type="spellEnd"/>
            <w:r>
              <w:rPr>
                <w:rFonts w:ascii="Calibri" w:hAnsi="Calibri" w:cs="Calibri"/>
                <w:lang w:val="es-ES"/>
              </w:rPr>
              <w:t xml:space="preserve">, y presionar </w:t>
            </w:r>
            <w:proofErr w:type="spellStart"/>
            <w:r>
              <w:rPr>
                <w:rFonts w:ascii="Calibri" w:hAnsi="Calibri" w:cs="Calibri"/>
                <w:lang w:val="es-ES"/>
              </w:rPr>
              <w:t>Boton</w:t>
            </w:r>
            <w:proofErr w:type="spellEnd"/>
            <w:r>
              <w:rPr>
                <w:rFonts w:ascii="Calibri" w:hAnsi="Calibri" w:cs="Calibri"/>
                <w:lang w:val="es-ES"/>
              </w:rPr>
              <w:t xml:space="preserve"> Derecho, opción </w:t>
            </w:r>
            <w:r w:rsidRPr="00F3726A">
              <w:rPr>
                <w:rFonts w:ascii="Calibri" w:hAnsi="Calibri" w:cs="Calibri"/>
                <w:b/>
                <w:lang w:val="es-ES"/>
              </w:rPr>
              <w:t xml:space="preserve">Stop </w:t>
            </w:r>
            <w:proofErr w:type="spellStart"/>
            <w:r w:rsidRPr="00F3726A">
              <w:rPr>
                <w:rFonts w:ascii="Calibri" w:hAnsi="Calibri" w:cs="Calibri"/>
                <w:b/>
                <w:lang w:val="es-ES"/>
              </w:rPr>
              <w:t>Channel</w:t>
            </w:r>
            <w:proofErr w:type="spellEnd"/>
            <w:r>
              <w:rPr>
                <w:rFonts w:ascii="Calibri" w:hAnsi="Calibri" w:cs="Calibri"/>
                <w:lang w:val="es-ES"/>
              </w:rPr>
              <w:t>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03AB7C" w14:textId="77777777" w:rsidR="008E3369" w:rsidRDefault="008E336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67C0E" w14:textId="77777777" w:rsidR="008E3369" w:rsidRDefault="008E336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61EDEA" w14:textId="77777777" w:rsidR="008E3369" w:rsidRDefault="008E3369" w:rsidP="008E3369">
            <w:pPr>
              <w:pStyle w:val="NormalTabla"/>
            </w:pPr>
          </w:p>
        </w:tc>
      </w:tr>
      <w:tr w:rsidR="008E3369" w14:paraId="5DCC764E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EB6EBC" w14:textId="07E37A9C" w:rsidR="008E3369" w:rsidRDefault="008E3369" w:rsidP="008E3369">
            <w:pPr>
              <w:pStyle w:val="NormalTabla"/>
            </w:pPr>
            <w:r>
              <w:t>4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3D6AC" w14:textId="6523A199" w:rsidR="008E3369" w:rsidRDefault="008E3369" w:rsidP="008E3369">
            <w:pPr>
              <w:pStyle w:val="NormalTabla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En el </w:t>
            </w:r>
            <w:proofErr w:type="spellStart"/>
            <w:r>
              <w:rPr>
                <w:rFonts w:ascii="Calibri" w:hAnsi="Calibri" w:cs="Calibri"/>
              </w:rPr>
              <w:t>Mirht</w:t>
            </w:r>
            <w:proofErr w:type="spellEnd"/>
            <w:r>
              <w:rPr>
                <w:rFonts w:ascii="Calibri" w:hAnsi="Calibri" w:cs="Calibri"/>
              </w:rPr>
              <w:t xml:space="preserve"> antiguo cambiar la opción </w:t>
            </w:r>
            <w:proofErr w:type="spellStart"/>
            <w:r>
              <w:rPr>
                <w:rFonts w:ascii="Calibri" w:hAnsi="Calibri" w:cs="Calibri"/>
              </w:rPr>
              <w:t>Initial</w:t>
            </w:r>
            <w:proofErr w:type="spellEnd"/>
            <w:r>
              <w:rPr>
                <w:rFonts w:ascii="Calibri" w:hAnsi="Calibri" w:cs="Calibri"/>
              </w:rPr>
              <w:t xml:space="preserve"> </w:t>
            </w:r>
            <w:proofErr w:type="spellStart"/>
            <w:r>
              <w:rPr>
                <w:rFonts w:ascii="Calibri" w:hAnsi="Calibri" w:cs="Calibri"/>
              </w:rPr>
              <w:t>State</w:t>
            </w:r>
            <w:proofErr w:type="spellEnd"/>
            <w:r>
              <w:rPr>
                <w:rFonts w:ascii="Calibri" w:hAnsi="Calibri" w:cs="Calibri"/>
              </w:rPr>
              <w:t xml:space="preserve"> de los canales a “</w:t>
            </w:r>
            <w:proofErr w:type="spellStart"/>
            <w:r w:rsidRPr="00342367">
              <w:rPr>
                <w:rFonts w:ascii="Calibri" w:hAnsi="Calibri" w:cs="Calibri"/>
                <w:b/>
              </w:rPr>
              <w:t>Stopped</w:t>
            </w:r>
            <w:proofErr w:type="spellEnd"/>
            <w:r>
              <w:rPr>
                <w:rFonts w:ascii="Calibri" w:hAnsi="Calibri" w:cs="Calibri"/>
              </w:rPr>
              <w:t xml:space="preserve">” 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4F5D0D" w14:textId="281856F7" w:rsidR="008E3369" w:rsidRDefault="008E3369" w:rsidP="008E3369">
            <w:pPr>
              <w:pStyle w:val="NormalTabla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 xml:space="preserve">En el caso de que el </w:t>
            </w:r>
            <w:proofErr w:type="spellStart"/>
            <w:r>
              <w:rPr>
                <w:rFonts w:ascii="Calibri" w:hAnsi="Calibri" w:cs="Calibri"/>
                <w:lang w:val="es-ES"/>
              </w:rPr>
              <w:t>Mirth</w:t>
            </w:r>
            <w:proofErr w:type="spellEnd"/>
            <w:r>
              <w:rPr>
                <w:rFonts w:ascii="Calibri" w:hAnsi="Calibri" w:cs="Calibri"/>
                <w:lang w:val="es-ES"/>
              </w:rPr>
              <w:t xml:space="preserve"> nuevo sea reiniciado, los canales que acabamos de exportar se auto desplegarán, pero apagados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1A106" w14:textId="77777777" w:rsidR="008E3369" w:rsidRDefault="008E336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B5333" w14:textId="77777777" w:rsidR="008E3369" w:rsidRDefault="008E336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339449" w14:textId="77777777" w:rsidR="008E3369" w:rsidRDefault="008E3369" w:rsidP="008E3369">
            <w:pPr>
              <w:pStyle w:val="NormalTabla"/>
            </w:pPr>
          </w:p>
        </w:tc>
      </w:tr>
      <w:tr w:rsidR="008E3369" w14:paraId="5D879DB9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966FC5" w14:textId="7CF80854" w:rsidR="008E3369" w:rsidRDefault="008E3369" w:rsidP="008E3369">
            <w:pPr>
              <w:pStyle w:val="NormalTabla"/>
            </w:pPr>
            <w:r>
              <w:t>5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4AAD28" w14:textId="49532573" w:rsidR="008E3369" w:rsidRDefault="008E3369" w:rsidP="008E3369">
            <w:pPr>
              <w:pStyle w:val="NormalTabla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Configurar los canales en el nuevo </w:t>
            </w:r>
            <w:proofErr w:type="spellStart"/>
            <w:r>
              <w:rPr>
                <w:rFonts w:ascii="Calibri" w:hAnsi="Calibri" w:cs="Calibri"/>
              </w:rPr>
              <w:t>Mirth</w:t>
            </w:r>
            <w:proofErr w:type="spellEnd"/>
            <w:r>
              <w:rPr>
                <w:rFonts w:ascii="Calibri" w:hAnsi="Calibri" w:cs="Calibri"/>
              </w:rPr>
              <w:t xml:space="preserve"> en modo Productivo.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E1DA81" w14:textId="50AD432C" w:rsidR="008E3369" w:rsidRDefault="008E3369" w:rsidP="008E3369">
            <w:pPr>
              <w:pStyle w:val="NormalTabla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>Configurar la opción “</w:t>
            </w:r>
            <w:proofErr w:type="spellStart"/>
            <w:r w:rsidRPr="003A6ADA">
              <w:rPr>
                <w:rFonts w:ascii="Calibri" w:hAnsi="Calibri" w:cs="Calibri"/>
                <w:b/>
                <w:lang w:val="es-ES"/>
              </w:rPr>
              <w:t>Message</w:t>
            </w:r>
            <w:proofErr w:type="spellEnd"/>
            <w:r w:rsidRPr="003A6ADA">
              <w:rPr>
                <w:rFonts w:ascii="Calibri" w:hAnsi="Calibri" w:cs="Calibri"/>
                <w:b/>
                <w:lang w:val="es-ES"/>
              </w:rPr>
              <w:t xml:space="preserve"> Storage</w:t>
            </w:r>
            <w:r>
              <w:rPr>
                <w:rFonts w:ascii="Calibri" w:hAnsi="Calibri" w:cs="Calibri"/>
                <w:lang w:val="es-ES"/>
              </w:rPr>
              <w:t>” en “</w:t>
            </w:r>
            <w:proofErr w:type="spellStart"/>
            <w:r w:rsidRPr="003A6ADA">
              <w:rPr>
                <w:rFonts w:ascii="Calibri" w:hAnsi="Calibri" w:cs="Calibri"/>
                <w:b/>
                <w:lang w:val="es-ES"/>
              </w:rPr>
              <w:t>Production</w:t>
            </w:r>
            <w:proofErr w:type="spellEnd"/>
            <w:r>
              <w:rPr>
                <w:rFonts w:ascii="Calibri" w:hAnsi="Calibri" w:cs="Calibri"/>
                <w:lang w:val="es-ES"/>
              </w:rPr>
              <w:t>” para cada canal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8742E" w14:textId="77777777" w:rsidR="008E3369" w:rsidRDefault="008E336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E0984" w14:textId="77777777" w:rsidR="008E3369" w:rsidRDefault="008E336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FC9A6" w14:textId="77777777" w:rsidR="008E3369" w:rsidRDefault="008E3369" w:rsidP="008E3369">
            <w:pPr>
              <w:pStyle w:val="NormalTabla"/>
            </w:pPr>
          </w:p>
        </w:tc>
      </w:tr>
      <w:tr w:rsidR="008E3369" w14:paraId="7AD9853B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D2BE7" w14:textId="05D931EE" w:rsidR="008E3369" w:rsidRDefault="008E3369" w:rsidP="008E3369">
            <w:pPr>
              <w:pStyle w:val="NormalTabla"/>
            </w:pPr>
            <w:r>
              <w:t>6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19FFD4" w14:textId="37BE5B75" w:rsidR="008E3369" w:rsidRDefault="008E3369" w:rsidP="008E3369">
            <w:pPr>
              <w:pStyle w:val="NormalTabla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Habilitar Puertos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7849B9" w14:textId="188509A0" w:rsidR="008E3369" w:rsidRDefault="008E3369" w:rsidP="008E3369">
            <w:pPr>
              <w:pStyle w:val="NormalTabla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 xml:space="preserve">Habilitar Puertos para recibir consultas de Primaria y Secundaria: </w:t>
            </w:r>
            <w:r w:rsidRPr="002A3C9E">
              <w:rPr>
                <w:rFonts w:ascii="Calibri" w:hAnsi="Calibri" w:cs="Calibri"/>
                <w:b/>
                <w:lang w:val="es-ES"/>
              </w:rPr>
              <w:t>90</w:t>
            </w:r>
            <w:r>
              <w:rPr>
                <w:rFonts w:ascii="Calibri" w:hAnsi="Calibri" w:cs="Calibri"/>
                <w:lang w:val="es-ES"/>
              </w:rPr>
              <w:t xml:space="preserve"> y </w:t>
            </w:r>
            <w:r w:rsidRPr="002A3C9E">
              <w:rPr>
                <w:rFonts w:ascii="Calibri" w:hAnsi="Calibri" w:cs="Calibri"/>
                <w:b/>
                <w:lang w:val="es-ES"/>
              </w:rPr>
              <w:t>91</w:t>
            </w:r>
            <w:r>
              <w:rPr>
                <w:rFonts w:ascii="Calibri" w:hAnsi="Calibri" w:cs="Calibri"/>
                <w:lang w:val="es-ES"/>
              </w:rPr>
              <w:t>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112A7" w14:textId="77777777" w:rsidR="008E3369" w:rsidRDefault="008E336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255F57" w14:textId="77777777" w:rsidR="008E3369" w:rsidRDefault="008E336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C7822B" w14:textId="77777777" w:rsidR="008E3369" w:rsidRDefault="008E3369" w:rsidP="008E3369">
            <w:pPr>
              <w:pStyle w:val="NormalTabla"/>
            </w:pPr>
          </w:p>
        </w:tc>
      </w:tr>
      <w:tr w:rsidR="008E3369" w14:paraId="6221257E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246388" w14:textId="2CA84125" w:rsidR="008E3369" w:rsidRDefault="008E3369" w:rsidP="008E3369">
            <w:pPr>
              <w:pStyle w:val="NormalTabla"/>
            </w:pPr>
            <w:r>
              <w:t>7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B4221" w14:textId="6C44C249" w:rsidR="008E3369" w:rsidRDefault="008E3369" w:rsidP="008E3369">
            <w:pPr>
              <w:pStyle w:val="NormalTabla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Encender los canales en el </w:t>
            </w:r>
            <w:proofErr w:type="spellStart"/>
            <w:r>
              <w:rPr>
                <w:rFonts w:ascii="Calibri" w:hAnsi="Calibri" w:cs="Calibri"/>
              </w:rPr>
              <w:t>Mirth</w:t>
            </w:r>
            <w:proofErr w:type="spellEnd"/>
            <w:r>
              <w:rPr>
                <w:rFonts w:ascii="Calibri" w:hAnsi="Calibri" w:cs="Calibri"/>
              </w:rPr>
              <w:t xml:space="preserve"> nuevo</w:t>
            </w:r>
          </w:p>
        </w:tc>
        <w:tc>
          <w:tcPr>
            <w:tcW w:w="25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4D124" w14:textId="35A7724A" w:rsidR="008E3369" w:rsidRDefault="008E3369" w:rsidP="008E3369">
            <w:pPr>
              <w:pStyle w:val="NormalTabla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  <w:lang w:val="es-ES"/>
              </w:rPr>
              <w:t xml:space="preserve">Una vez apagados los canales en el </w:t>
            </w:r>
            <w:proofErr w:type="spellStart"/>
            <w:r>
              <w:rPr>
                <w:rFonts w:ascii="Calibri" w:hAnsi="Calibri" w:cs="Calibri"/>
                <w:lang w:val="es-ES"/>
              </w:rPr>
              <w:t>Mirth</w:t>
            </w:r>
            <w:proofErr w:type="spellEnd"/>
            <w:r>
              <w:rPr>
                <w:rFonts w:ascii="Calibri" w:hAnsi="Calibri" w:cs="Calibri"/>
                <w:lang w:val="es-ES"/>
              </w:rPr>
              <w:t xml:space="preserve"> antiguo, debemos desplegar (</w:t>
            </w:r>
            <w:r w:rsidRPr="003E1E97">
              <w:rPr>
                <w:rFonts w:ascii="Calibri" w:hAnsi="Calibri" w:cs="Calibri"/>
                <w:lang w:val="es-ES"/>
              </w:rPr>
              <w:t>DEPLOY</w:t>
            </w:r>
            <w:r>
              <w:rPr>
                <w:rFonts w:ascii="Calibri" w:hAnsi="Calibri" w:cs="Calibri"/>
                <w:lang w:val="es-ES"/>
              </w:rPr>
              <w:t xml:space="preserve">) los canales en el </w:t>
            </w:r>
            <w:proofErr w:type="spellStart"/>
            <w:r>
              <w:rPr>
                <w:rFonts w:ascii="Calibri" w:hAnsi="Calibri" w:cs="Calibri"/>
                <w:lang w:val="es-ES"/>
              </w:rPr>
              <w:t>Mirth</w:t>
            </w:r>
            <w:proofErr w:type="spellEnd"/>
            <w:r>
              <w:rPr>
                <w:rFonts w:ascii="Calibri" w:hAnsi="Calibri" w:cs="Calibri"/>
                <w:lang w:val="es-ES"/>
              </w:rPr>
              <w:t xml:space="preserve"> nuevo.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83428" w14:textId="77777777" w:rsidR="008E3369" w:rsidRDefault="008E3369" w:rsidP="008E3369">
            <w:pPr>
              <w:tabs>
                <w:tab w:val="left" w:pos="1185"/>
              </w:tabs>
              <w:snapToGrid w:val="0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C5D9D2" w14:textId="77777777" w:rsidR="008E3369" w:rsidRDefault="008E3369" w:rsidP="008E3369">
            <w:pPr>
              <w:pStyle w:val="NormalTabla"/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42075C" w14:textId="77777777" w:rsidR="008E3369" w:rsidRDefault="008E3369" w:rsidP="008E3369">
            <w:pPr>
              <w:pStyle w:val="NormalTabla"/>
            </w:pPr>
          </w:p>
        </w:tc>
      </w:tr>
    </w:tbl>
    <w:p w14:paraId="7D031E2C" w14:textId="77777777" w:rsidR="008E3369" w:rsidRDefault="008E3369" w:rsidP="008E3369">
      <w:pPr>
        <w:numPr>
          <w:ilvl w:val="0"/>
          <w:numId w:val="34"/>
        </w:numPr>
        <w:spacing w:before="120" w:after="12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lastRenderedPageBreak/>
        <w:t>Plan de Vuelta Atrás</w:t>
      </w:r>
      <w:r>
        <w:rPr>
          <w:rFonts w:ascii="Calibri" w:hAnsi="Calibri" w:cs="Calibri"/>
          <w:b/>
        </w:rPr>
        <w:t xml:space="preserve"> </w:t>
      </w:r>
    </w:p>
    <w:p w14:paraId="7BA979C3" w14:textId="77777777" w:rsidR="008E3369" w:rsidRPr="005447D5" w:rsidRDefault="008E3369" w:rsidP="008E3369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proofErr w:type="spellStart"/>
      <w:r w:rsidRPr="005447D5">
        <w:rPr>
          <w:rFonts w:ascii="Calibri" w:hAnsi="Calibri" w:cs="Calibri"/>
          <w:sz w:val="16"/>
          <w:szCs w:val="16"/>
        </w:rPr>
        <w:t>Aca</w:t>
      </w:r>
      <w:proofErr w:type="spellEnd"/>
      <w:r w:rsidRPr="005447D5">
        <w:rPr>
          <w:rFonts w:ascii="Calibri" w:hAnsi="Calibri" w:cs="Calibri"/>
          <w:sz w:val="16"/>
          <w:szCs w:val="16"/>
        </w:rPr>
        <w:t xml:space="preserve"> se deben considerar los pasos que se deben ejecutar para poder hacer la vuelta atrás en </w:t>
      </w:r>
      <w:proofErr w:type="spellStart"/>
      <w:r w:rsidRPr="005447D5">
        <w:rPr>
          <w:rFonts w:ascii="Calibri" w:hAnsi="Calibri" w:cs="Calibri"/>
          <w:sz w:val="16"/>
          <w:szCs w:val="16"/>
        </w:rPr>
        <w:t>en</w:t>
      </w:r>
      <w:proofErr w:type="spellEnd"/>
      <w:r w:rsidRPr="005447D5">
        <w:rPr>
          <w:rFonts w:ascii="Calibri" w:hAnsi="Calibri" w:cs="Calibri"/>
          <w:sz w:val="16"/>
          <w:szCs w:val="16"/>
        </w:rPr>
        <w:t xml:space="preserve"> caso de deshacer los cambios realizados.</w:t>
      </w:r>
    </w:p>
    <w:tbl>
      <w:tblPr>
        <w:tblW w:w="9168" w:type="dxa"/>
        <w:tblInd w:w="704" w:type="dxa"/>
        <w:tblLayout w:type="fixed"/>
        <w:tblCellMar>
          <w:left w:w="56" w:type="dxa"/>
          <w:right w:w="56" w:type="dxa"/>
        </w:tblCellMar>
        <w:tblLook w:val="0000" w:firstRow="0" w:lastRow="0" w:firstColumn="0" w:lastColumn="0" w:noHBand="0" w:noVBand="0"/>
      </w:tblPr>
      <w:tblGrid>
        <w:gridCol w:w="345"/>
        <w:gridCol w:w="1417"/>
        <w:gridCol w:w="2552"/>
        <w:gridCol w:w="2835"/>
        <w:gridCol w:w="992"/>
        <w:gridCol w:w="1027"/>
      </w:tblGrid>
      <w:tr w:rsidR="008E3369" w:rsidRPr="00CA4751" w14:paraId="1091BFCA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FB130BE" w14:textId="77777777" w:rsidR="008E3369" w:rsidRPr="00CA4751" w:rsidRDefault="008E3369" w:rsidP="008E3369">
            <w:pPr>
              <w:pStyle w:val="NormalTabla"/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N°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3BA7A916" w14:textId="77777777" w:rsidR="008E3369" w:rsidRPr="00CA4751" w:rsidRDefault="008E336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Actividad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2A0E9672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Descripción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0CAE6B02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  <w:r w:rsidRPr="00AD424E">
              <w:rPr>
                <w:rFonts w:ascii="Calibri" w:hAnsi="Calibri" w:cs="Calibri"/>
              </w:rPr>
              <w:t>Observaciones / Documentación asociada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1A4BEC2B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 w:rsidRPr="00CA4751">
              <w:rPr>
                <w:rFonts w:ascii="Calibri" w:hAnsi="Calibri" w:cs="Calibri"/>
              </w:rPr>
              <w:t>Realizado</w:t>
            </w: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DAFE930" w14:textId="77777777" w:rsidR="008E3369" w:rsidRPr="00CA4751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Responsable</w:t>
            </w:r>
          </w:p>
        </w:tc>
      </w:tr>
      <w:tr w:rsidR="008E3369" w:rsidRPr="00263AE2" w14:paraId="58EC2FD3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76AD8" w14:textId="77777777" w:rsidR="008E3369" w:rsidRDefault="008E3369" w:rsidP="008E3369">
            <w:pPr>
              <w:pStyle w:val="NormalTabla"/>
              <w:snapToGrid w:val="0"/>
            </w:pPr>
            <w:r>
              <w:t>1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4ABEBA" w14:textId="2B17118A" w:rsidR="008E3369" w:rsidRDefault="008E3369" w:rsidP="008E3369">
            <w:pPr>
              <w:pStyle w:val="NormalTabla"/>
              <w:snapToGrid w:val="0"/>
              <w:rPr>
                <w:rFonts w:ascii="Calibri" w:hAnsi="Calibri" w:cs="Calibri"/>
                <w:lang w:val="es-ES"/>
              </w:rPr>
            </w:pPr>
            <w:r>
              <w:rPr>
                <w:rFonts w:ascii="Calibri" w:hAnsi="Calibri" w:cs="Calibri"/>
              </w:rPr>
              <w:t xml:space="preserve">Detener los canales en el </w:t>
            </w:r>
            <w:proofErr w:type="spellStart"/>
            <w:r>
              <w:rPr>
                <w:rFonts w:ascii="Calibri" w:hAnsi="Calibri" w:cs="Calibri"/>
              </w:rPr>
              <w:t>Mirth</w:t>
            </w:r>
            <w:proofErr w:type="spellEnd"/>
            <w:r>
              <w:rPr>
                <w:rFonts w:ascii="Calibri" w:hAnsi="Calibri" w:cs="Calibri"/>
              </w:rPr>
              <w:t xml:space="preserve"> nuevo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3D2BE" w14:textId="2F08926E" w:rsidR="008E3369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388F86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E6F2FB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43EDB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  <w:tr w:rsidR="008E3369" w:rsidRPr="00263AE2" w14:paraId="3CF685BF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583161" w14:textId="5875BF23" w:rsidR="008E3369" w:rsidRDefault="008E3369" w:rsidP="008E3369">
            <w:pPr>
              <w:pStyle w:val="NormalTabla"/>
              <w:snapToGrid w:val="0"/>
            </w:pPr>
            <w:r>
              <w:t>2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6B03CC" w14:textId="4D8292EB" w:rsidR="008E3369" w:rsidRDefault="008E336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En el </w:t>
            </w:r>
            <w:proofErr w:type="spellStart"/>
            <w:r>
              <w:rPr>
                <w:rFonts w:ascii="Calibri" w:hAnsi="Calibri" w:cs="Calibri"/>
              </w:rPr>
              <w:t>Mirht</w:t>
            </w:r>
            <w:proofErr w:type="spellEnd"/>
            <w:r>
              <w:rPr>
                <w:rFonts w:ascii="Calibri" w:hAnsi="Calibri" w:cs="Calibri"/>
              </w:rPr>
              <w:t xml:space="preserve"> nuevo cambiar la opción </w:t>
            </w:r>
            <w:proofErr w:type="spellStart"/>
            <w:r>
              <w:rPr>
                <w:rFonts w:ascii="Calibri" w:hAnsi="Calibri" w:cs="Calibri"/>
              </w:rPr>
              <w:t>Initial</w:t>
            </w:r>
            <w:proofErr w:type="spellEnd"/>
            <w:r>
              <w:rPr>
                <w:rFonts w:ascii="Calibri" w:hAnsi="Calibri" w:cs="Calibri"/>
              </w:rPr>
              <w:t xml:space="preserve"> </w:t>
            </w:r>
            <w:proofErr w:type="spellStart"/>
            <w:r>
              <w:rPr>
                <w:rFonts w:ascii="Calibri" w:hAnsi="Calibri" w:cs="Calibri"/>
              </w:rPr>
              <w:t>State</w:t>
            </w:r>
            <w:proofErr w:type="spellEnd"/>
            <w:r>
              <w:rPr>
                <w:rFonts w:ascii="Calibri" w:hAnsi="Calibri" w:cs="Calibri"/>
              </w:rPr>
              <w:t xml:space="preserve"> de los canales a “</w:t>
            </w:r>
            <w:proofErr w:type="spellStart"/>
            <w:r w:rsidRPr="00342367">
              <w:rPr>
                <w:rFonts w:ascii="Calibri" w:hAnsi="Calibri" w:cs="Calibri"/>
                <w:b/>
              </w:rPr>
              <w:t>Stopped</w:t>
            </w:r>
            <w:proofErr w:type="spellEnd"/>
            <w:r>
              <w:rPr>
                <w:rFonts w:ascii="Calibri" w:hAnsi="Calibri" w:cs="Calibri"/>
              </w:rPr>
              <w:t xml:space="preserve">” 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D6D5E" w14:textId="77777777" w:rsidR="008E3369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99B33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3A44D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6327B0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  <w:tr w:rsidR="008E3369" w:rsidRPr="00263AE2" w14:paraId="79BE10F1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D61C5E" w14:textId="0B9CDF98" w:rsidR="008E3369" w:rsidRDefault="008E3369" w:rsidP="008E3369">
            <w:pPr>
              <w:pStyle w:val="NormalTabla"/>
              <w:snapToGrid w:val="0"/>
            </w:pPr>
            <w:r>
              <w:t>3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0B0296" w14:textId="102E161B" w:rsidR="008E3369" w:rsidRDefault="008E336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 xml:space="preserve">Encender canales en el </w:t>
            </w:r>
            <w:proofErr w:type="spellStart"/>
            <w:r>
              <w:rPr>
                <w:rFonts w:ascii="Calibri" w:hAnsi="Calibri" w:cs="Calibri"/>
              </w:rPr>
              <w:t>Mirth</w:t>
            </w:r>
            <w:proofErr w:type="spellEnd"/>
            <w:r>
              <w:rPr>
                <w:rFonts w:ascii="Calibri" w:hAnsi="Calibri" w:cs="Calibri"/>
              </w:rPr>
              <w:t xml:space="preserve"> antiguo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F166C" w14:textId="77777777" w:rsidR="008E3369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C1696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BB3ACD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BC129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  <w:tr w:rsidR="008E3369" w:rsidRPr="00263AE2" w14:paraId="3390225D" w14:textId="77777777" w:rsidTr="008E3369">
        <w:trPr>
          <w:cantSplit/>
        </w:trPr>
        <w:tc>
          <w:tcPr>
            <w:tcW w:w="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B6052" w14:textId="3B832220" w:rsidR="008E3369" w:rsidRDefault="008E3369" w:rsidP="008E3369">
            <w:pPr>
              <w:pStyle w:val="NormalTabla"/>
              <w:snapToGrid w:val="0"/>
            </w:pPr>
            <w:r>
              <w:t>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1B0367" w14:textId="72B03600" w:rsidR="008E3369" w:rsidRDefault="008E3369" w:rsidP="008E3369">
            <w:pPr>
              <w:pStyle w:val="NormalTabla"/>
              <w:snapToGrid w:val="0"/>
              <w:rPr>
                <w:rFonts w:ascii="Calibri" w:hAnsi="Calibri" w:cs="Calibri"/>
              </w:rPr>
            </w:pPr>
            <w:r w:rsidRPr="00C20111">
              <w:rPr>
                <w:rFonts w:ascii="Calibri" w:hAnsi="Calibri" w:cs="Calibri"/>
              </w:rPr>
              <w:t xml:space="preserve">En el </w:t>
            </w:r>
            <w:proofErr w:type="spellStart"/>
            <w:r w:rsidRPr="00C20111">
              <w:rPr>
                <w:rFonts w:ascii="Calibri" w:hAnsi="Calibri" w:cs="Calibri"/>
              </w:rPr>
              <w:t>Mirht</w:t>
            </w:r>
            <w:proofErr w:type="spellEnd"/>
            <w:r w:rsidRPr="00C20111">
              <w:rPr>
                <w:rFonts w:ascii="Calibri" w:hAnsi="Calibri" w:cs="Calibri"/>
              </w:rPr>
              <w:t xml:space="preserve"> </w:t>
            </w:r>
            <w:r>
              <w:rPr>
                <w:rFonts w:ascii="Calibri" w:hAnsi="Calibri" w:cs="Calibri"/>
              </w:rPr>
              <w:t>antiguo</w:t>
            </w:r>
            <w:r w:rsidRPr="00C20111">
              <w:rPr>
                <w:rFonts w:ascii="Calibri" w:hAnsi="Calibri" w:cs="Calibri"/>
              </w:rPr>
              <w:t xml:space="preserve"> cambiar la opción </w:t>
            </w:r>
            <w:proofErr w:type="spellStart"/>
            <w:r w:rsidRPr="00C20111">
              <w:rPr>
                <w:rFonts w:ascii="Calibri" w:hAnsi="Calibri" w:cs="Calibri"/>
              </w:rPr>
              <w:t>Initial</w:t>
            </w:r>
            <w:proofErr w:type="spellEnd"/>
            <w:r w:rsidRPr="00C20111">
              <w:rPr>
                <w:rFonts w:ascii="Calibri" w:hAnsi="Calibri" w:cs="Calibri"/>
              </w:rPr>
              <w:t xml:space="preserve"> </w:t>
            </w:r>
            <w:proofErr w:type="spellStart"/>
            <w:r w:rsidRPr="00C20111">
              <w:rPr>
                <w:rFonts w:ascii="Calibri" w:hAnsi="Calibri" w:cs="Calibri"/>
              </w:rPr>
              <w:t>State</w:t>
            </w:r>
            <w:proofErr w:type="spellEnd"/>
            <w:r w:rsidRPr="00C20111">
              <w:rPr>
                <w:rFonts w:ascii="Calibri" w:hAnsi="Calibri" w:cs="Calibri"/>
              </w:rPr>
              <w:t xml:space="preserve"> de los canales a “</w:t>
            </w:r>
            <w:proofErr w:type="spellStart"/>
            <w:r w:rsidRPr="00C20111">
              <w:rPr>
                <w:rFonts w:ascii="Calibri" w:hAnsi="Calibri" w:cs="Calibri"/>
                <w:b/>
              </w:rPr>
              <w:t>Started</w:t>
            </w:r>
            <w:proofErr w:type="spellEnd"/>
            <w:r w:rsidRPr="00C20111">
              <w:rPr>
                <w:rFonts w:ascii="Calibri" w:hAnsi="Calibri" w:cs="Calibri"/>
              </w:rPr>
              <w:t>”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5E698C" w14:textId="77777777" w:rsidR="008E3369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0405B1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rPr>
                <w:rFonts w:ascii="Calibri" w:hAnsi="Calibri" w:cs="Calibri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5B0502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BEFEC" w14:textId="77777777" w:rsidR="008E3369" w:rsidRPr="00263AE2" w:rsidRDefault="008E3369" w:rsidP="008E3369">
            <w:pPr>
              <w:pStyle w:val="NormalTabla"/>
              <w:tabs>
                <w:tab w:val="left" w:pos="1185"/>
              </w:tabs>
              <w:snapToGrid w:val="0"/>
              <w:jc w:val="center"/>
              <w:rPr>
                <w:rFonts w:ascii="Calibri" w:hAnsi="Calibri" w:cs="Calibri"/>
              </w:rPr>
            </w:pPr>
          </w:p>
        </w:tc>
      </w:tr>
    </w:tbl>
    <w:p w14:paraId="77F38A70" w14:textId="77777777" w:rsidR="008E3369" w:rsidRDefault="008E3369" w:rsidP="008E3369">
      <w:pPr>
        <w:numPr>
          <w:ilvl w:val="0"/>
          <w:numId w:val="34"/>
        </w:numPr>
        <w:spacing w:before="120" w:after="120"/>
        <w:rPr>
          <w:rFonts w:ascii="Calibri" w:hAnsi="Calibri" w:cs="Calibri"/>
          <w:b/>
        </w:rPr>
      </w:pPr>
      <w:r w:rsidRPr="00CA4751">
        <w:rPr>
          <w:rFonts w:ascii="Calibri" w:hAnsi="Calibri" w:cs="Calibri"/>
          <w:b/>
        </w:rPr>
        <w:t>Observaciones:</w:t>
      </w:r>
    </w:p>
    <w:p w14:paraId="5512F441" w14:textId="77777777" w:rsidR="008E3369" w:rsidRPr="005447D5" w:rsidRDefault="008E3369" w:rsidP="008E3369">
      <w:pPr>
        <w:spacing w:before="120" w:after="120"/>
        <w:ind w:left="720"/>
        <w:rPr>
          <w:rFonts w:ascii="Calibri" w:hAnsi="Calibri" w:cs="Calibri"/>
          <w:sz w:val="16"/>
          <w:szCs w:val="16"/>
        </w:rPr>
      </w:pPr>
      <w:r w:rsidRPr="005447D5">
        <w:rPr>
          <w:rFonts w:ascii="Calibri" w:hAnsi="Calibri" w:cs="Calibri"/>
          <w:sz w:val="16"/>
          <w:szCs w:val="16"/>
        </w:rPr>
        <w:t>Indicar si existen cosas relevantes que  se deban considerar para ejecutar el plan de vuelta atrás.</w:t>
      </w:r>
    </w:p>
    <w:tbl>
      <w:tblPr>
        <w:tblW w:w="9127" w:type="dxa"/>
        <w:tblInd w:w="70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127"/>
      </w:tblGrid>
      <w:tr w:rsidR="008E3369" w:rsidRPr="00CA4751" w14:paraId="25970239" w14:textId="77777777" w:rsidTr="008E3369">
        <w:trPr>
          <w:trHeight w:val="1234"/>
        </w:trPr>
        <w:tc>
          <w:tcPr>
            <w:tcW w:w="9127" w:type="dxa"/>
          </w:tcPr>
          <w:p w14:paraId="53314E55" w14:textId="77777777" w:rsidR="008E3369" w:rsidRPr="00D942E1" w:rsidRDefault="008E3369" w:rsidP="008E3369">
            <w:pPr>
              <w:tabs>
                <w:tab w:val="left" w:pos="5543"/>
              </w:tabs>
              <w:spacing w:before="120" w:after="120"/>
              <w:ind w:left="-39"/>
              <w:rPr>
                <w:rFonts w:ascii="Calibri" w:hAnsi="Calibri" w:cs="Calibri"/>
              </w:rPr>
            </w:pPr>
            <w:r>
              <w:rPr>
                <w:rFonts w:ascii="Calibri" w:hAnsi="Calibri" w:cs="Calibri"/>
              </w:rPr>
              <w:t>No hay</w:t>
            </w:r>
          </w:p>
        </w:tc>
      </w:tr>
    </w:tbl>
    <w:p w14:paraId="596197D7" w14:textId="77777777" w:rsidR="0093559D" w:rsidRDefault="0093559D" w:rsidP="0093559D">
      <w:pPr>
        <w:spacing w:before="120" w:after="120"/>
        <w:ind w:left="360"/>
        <w:rPr>
          <w:rFonts w:ascii="Calibri" w:hAnsi="Calibri" w:cs="Calibri"/>
          <w:b/>
          <w:sz w:val="24"/>
          <w:szCs w:val="24"/>
        </w:rPr>
      </w:pPr>
    </w:p>
    <w:p w14:paraId="3AB880B8" w14:textId="35644CBA" w:rsidR="00921BAA" w:rsidRPr="00CA4751" w:rsidRDefault="00AE638B" w:rsidP="00AD424E">
      <w:pPr>
        <w:numPr>
          <w:ilvl w:val="0"/>
          <w:numId w:val="6"/>
        </w:numPr>
        <w:spacing w:before="120" w:after="120"/>
        <w:rPr>
          <w:rFonts w:ascii="Calibri" w:hAnsi="Calibri" w:cs="Calibri"/>
          <w:b/>
          <w:sz w:val="24"/>
          <w:szCs w:val="24"/>
        </w:rPr>
      </w:pPr>
      <w:r w:rsidRPr="00CA4751">
        <w:rPr>
          <w:rFonts w:ascii="Calibri" w:hAnsi="Calibri" w:cs="Calibri"/>
          <w:b/>
          <w:sz w:val="24"/>
          <w:szCs w:val="24"/>
        </w:rPr>
        <w:t xml:space="preserve">Ejecución </w:t>
      </w:r>
      <w:r w:rsidR="00921BAA" w:rsidRPr="00CA4751">
        <w:rPr>
          <w:rFonts w:ascii="Calibri" w:hAnsi="Calibri" w:cs="Calibri"/>
          <w:b/>
          <w:sz w:val="24"/>
          <w:szCs w:val="24"/>
        </w:rPr>
        <w:t>Revisión</w:t>
      </w:r>
      <w:r w:rsidR="006D65B3">
        <w:rPr>
          <w:rFonts w:ascii="Calibri" w:hAnsi="Calibri" w:cs="Calibri"/>
          <w:b/>
          <w:sz w:val="24"/>
          <w:szCs w:val="24"/>
        </w:rPr>
        <w:t xml:space="preserve"> (Solicitante y Usuario</w:t>
      </w:r>
      <w:r w:rsidR="00A9698E">
        <w:rPr>
          <w:rFonts w:ascii="Calibri" w:hAnsi="Calibri" w:cs="Calibri"/>
          <w:b/>
          <w:sz w:val="24"/>
          <w:szCs w:val="24"/>
        </w:rPr>
        <w:t xml:space="preserve"> o Cliente</w:t>
      </w:r>
      <w:r w:rsidR="006D65B3">
        <w:rPr>
          <w:rFonts w:ascii="Calibri" w:hAnsi="Calibri" w:cs="Calibri"/>
          <w:b/>
          <w:sz w:val="24"/>
          <w:szCs w:val="24"/>
        </w:rPr>
        <w:t>)</w:t>
      </w:r>
    </w:p>
    <w:p w14:paraId="5FE5333A" w14:textId="77777777" w:rsidR="00F75495" w:rsidRPr="005447D5" w:rsidRDefault="005447D5" w:rsidP="005447D5">
      <w:pPr>
        <w:spacing w:before="120" w:after="120"/>
        <w:ind w:left="360"/>
        <w:rPr>
          <w:rFonts w:ascii="Calibri" w:hAnsi="Calibri" w:cs="Calibri"/>
          <w:sz w:val="16"/>
          <w:szCs w:val="16"/>
        </w:rPr>
      </w:pPr>
      <w:r w:rsidRPr="005447D5">
        <w:rPr>
          <w:rFonts w:ascii="Calibri" w:hAnsi="Calibri" w:cs="Calibri"/>
          <w:sz w:val="16"/>
          <w:szCs w:val="16"/>
        </w:rPr>
        <w:t>Se debe registrar la fecha y</w:t>
      </w:r>
      <w:r w:rsidR="00127C0D">
        <w:rPr>
          <w:rFonts w:ascii="Calibri" w:hAnsi="Calibri" w:cs="Calibri"/>
          <w:sz w:val="16"/>
          <w:szCs w:val="16"/>
        </w:rPr>
        <w:t xml:space="preserve"> tiempo que </w:t>
      </w:r>
      <w:proofErr w:type="spellStart"/>
      <w:r w:rsidR="00127C0D">
        <w:rPr>
          <w:rFonts w:ascii="Calibri" w:hAnsi="Calibri" w:cs="Calibri"/>
          <w:sz w:val="16"/>
          <w:szCs w:val="16"/>
        </w:rPr>
        <w:t>sera</w:t>
      </w:r>
      <w:proofErr w:type="spellEnd"/>
      <w:r w:rsidR="00127C0D">
        <w:rPr>
          <w:rFonts w:ascii="Calibri" w:hAnsi="Calibri" w:cs="Calibri"/>
          <w:sz w:val="16"/>
          <w:szCs w:val="16"/>
        </w:rPr>
        <w:t xml:space="preserve"> </w:t>
      </w:r>
      <w:proofErr w:type="spellStart"/>
      <w:r w:rsidR="00127C0D">
        <w:rPr>
          <w:rFonts w:ascii="Calibri" w:hAnsi="Calibri" w:cs="Calibri"/>
          <w:sz w:val="16"/>
          <w:szCs w:val="16"/>
        </w:rPr>
        <w:t>necearia</w:t>
      </w:r>
      <w:proofErr w:type="spellEnd"/>
      <w:r w:rsidR="00127C0D">
        <w:rPr>
          <w:rFonts w:ascii="Calibri" w:hAnsi="Calibri" w:cs="Calibri"/>
          <w:sz w:val="16"/>
          <w:szCs w:val="16"/>
        </w:rPr>
        <w:t xml:space="preserve"> para </w:t>
      </w:r>
      <w:r w:rsidRPr="005447D5">
        <w:rPr>
          <w:rFonts w:ascii="Calibri" w:hAnsi="Calibri" w:cs="Calibri"/>
          <w:sz w:val="16"/>
          <w:szCs w:val="16"/>
        </w:rPr>
        <w:t>a</w:t>
      </w:r>
      <w:r w:rsidR="00127C0D">
        <w:rPr>
          <w:rFonts w:ascii="Calibri" w:hAnsi="Calibri" w:cs="Calibri"/>
          <w:sz w:val="16"/>
          <w:szCs w:val="16"/>
        </w:rPr>
        <w:t>s</w:t>
      </w:r>
      <w:r w:rsidRPr="005447D5">
        <w:rPr>
          <w:rFonts w:ascii="Calibri" w:hAnsi="Calibri" w:cs="Calibri"/>
          <w:sz w:val="16"/>
          <w:szCs w:val="16"/>
        </w:rPr>
        <w:t xml:space="preserve">egurar el correcto funcionamiento de </w:t>
      </w:r>
      <w:r w:rsidR="00F75495" w:rsidRPr="005447D5">
        <w:rPr>
          <w:rFonts w:ascii="Calibri" w:hAnsi="Calibri" w:cs="Calibri"/>
          <w:sz w:val="16"/>
          <w:szCs w:val="16"/>
        </w:rPr>
        <w:t xml:space="preserve"> </w:t>
      </w:r>
      <w:r w:rsidR="00127C0D">
        <w:rPr>
          <w:rFonts w:ascii="Calibri" w:hAnsi="Calibri" w:cs="Calibri"/>
          <w:sz w:val="16"/>
          <w:szCs w:val="16"/>
        </w:rPr>
        <w:t xml:space="preserve">la </w:t>
      </w:r>
      <w:r w:rsidR="00883F72" w:rsidRPr="005447D5">
        <w:rPr>
          <w:rFonts w:ascii="Calibri" w:hAnsi="Calibri" w:cs="Calibri"/>
          <w:sz w:val="16"/>
          <w:szCs w:val="16"/>
        </w:rPr>
        <w:t>I</w:t>
      </w:r>
      <w:r w:rsidR="00F75495" w:rsidRPr="005447D5">
        <w:rPr>
          <w:rFonts w:ascii="Calibri" w:hAnsi="Calibri" w:cs="Calibri"/>
          <w:sz w:val="16"/>
          <w:szCs w:val="16"/>
        </w:rPr>
        <w:t>mplem</w:t>
      </w:r>
      <w:r w:rsidR="00B0406A" w:rsidRPr="005447D5">
        <w:rPr>
          <w:rFonts w:ascii="Calibri" w:hAnsi="Calibri" w:cs="Calibri"/>
          <w:sz w:val="16"/>
          <w:szCs w:val="16"/>
        </w:rPr>
        <w:t>en</w:t>
      </w:r>
      <w:r w:rsidR="00F75495" w:rsidRPr="005447D5">
        <w:rPr>
          <w:rFonts w:ascii="Calibri" w:hAnsi="Calibri" w:cs="Calibri"/>
          <w:sz w:val="16"/>
          <w:szCs w:val="16"/>
        </w:rPr>
        <w:t>tación</w:t>
      </w:r>
      <w:r w:rsidR="00127C0D">
        <w:rPr>
          <w:rFonts w:ascii="Calibri" w:hAnsi="Calibri" w:cs="Calibri"/>
          <w:sz w:val="16"/>
          <w:szCs w:val="16"/>
        </w:rPr>
        <w:t xml:space="preserve">, quien será </w:t>
      </w:r>
      <w:r w:rsidRPr="005447D5">
        <w:rPr>
          <w:rFonts w:ascii="Calibri" w:hAnsi="Calibri" w:cs="Calibri"/>
          <w:sz w:val="16"/>
          <w:szCs w:val="16"/>
        </w:rPr>
        <w:t>el responsable de la revisión (</w:t>
      </w:r>
      <w:proofErr w:type="spellStart"/>
      <w:r w:rsidRPr="005447D5">
        <w:rPr>
          <w:rFonts w:ascii="Calibri" w:hAnsi="Calibri" w:cs="Calibri"/>
          <w:sz w:val="16"/>
          <w:szCs w:val="16"/>
        </w:rPr>
        <w:t>Check</w:t>
      </w:r>
      <w:proofErr w:type="spellEnd"/>
      <w:r w:rsidRPr="005447D5">
        <w:rPr>
          <w:rFonts w:ascii="Calibri" w:hAnsi="Calibri" w:cs="Calibri"/>
          <w:sz w:val="16"/>
          <w:szCs w:val="16"/>
        </w:rPr>
        <w:t>) y las observaciones correspondientes.</w:t>
      </w:r>
    </w:p>
    <w:tbl>
      <w:tblPr>
        <w:tblW w:w="0" w:type="auto"/>
        <w:tblInd w:w="534" w:type="dxa"/>
        <w:tblLayout w:type="fixed"/>
        <w:tblLook w:val="0000" w:firstRow="0" w:lastRow="0" w:firstColumn="0" w:lastColumn="0" w:noHBand="0" w:noVBand="0"/>
      </w:tblPr>
      <w:tblGrid>
        <w:gridCol w:w="1914"/>
        <w:gridCol w:w="6297"/>
        <w:gridCol w:w="10"/>
      </w:tblGrid>
      <w:tr w:rsidR="00883F72" w:rsidRPr="00CA4751" w14:paraId="64DD0E5A" w14:textId="77777777" w:rsidTr="6A1BA0E4">
        <w:trPr>
          <w:trHeight w:val="368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vAlign w:val="center"/>
          </w:tcPr>
          <w:p w14:paraId="4E13F6AC" w14:textId="77777777" w:rsidR="00883F72" w:rsidRPr="00BB4C1B" w:rsidRDefault="00883F72" w:rsidP="00BB4C1B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BB4C1B">
              <w:rPr>
                <w:rFonts w:ascii="Calibri" w:hAnsi="Calibri" w:cs="Calibri"/>
                <w:sz w:val="20"/>
                <w:lang w:val="es-MX"/>
              </w:rPr>
              <w:t>Fecha Revisión:</w:t>
            </w:r>
          </w:p>
        </w:tc>
        <w:tc>
          <w:tcPr>
            <w:tcW w:w="63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3AA0A59" w14:textId="75EBF20D" w:rsidR="00883F72" w:rsidRPr="00BB4C1B" w:rsidRDefault="00883F72" w:rsidP="00BB4C1B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  <w:lang w:val="es-MX"/>
              </w:rPr>
            </w:pPr>
          </w:p>
        </w:tc>
      </w:tr>
      <w:tr w:rsidR="00AD424E" w:rsidRPr="00CA4751" w14:paraId="241C4BCC" w14:textId="77777777" w:rsidTr="6A1BA0E4">
        <w:trPr>
          <w:trHeight w:val="43"/>
        </w:trPr>
        <w:tc>
          <w:tcPr>
            <w:tcW w:w="1914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14:paraId="7C46077B" w14:textId="77777777" w:rsidR="00AD424E" w:rsidRPr="00BB4C1B" w:rsidRDefault="00AD424E" w:rsidP="00BB4C1B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  <w:tc>
          <w:tcPr>
            <w:tcW w:w="6307" w:type="dxa"/>
            <w:gridSpan w:val="2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23707EF7" w14:textId="77777777" w:rsidR="00AD424E" w:rsidRPr="00BB4C1B" w:rsidRDefault="00AD424E" w:rsidP="00BB4C1B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</w:tr>
      <w:tr w:rsidR="00883F72" w:rsidRPr="00BB4C1B" w14:paraId="4911649A" w14:textId="77777777" w:rsidTr="6A1BA0E4">
        <w:trPr>
          <w:trHeight w:val="359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  <w:vAlign w:val="center"/>
          </w:tcPr>
          <w:p w14:paraId="0FA09972" w14:textId="77777777" w:rsidR="00883F72" w:rsidRPr="00BB4C1B" w:rsidRDefault="00883F72" w:rsidP="00BB4C1B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BB4C1B">
              <w:rPr>
                <w:rFonts w:ascii="Calibri" w:hAnsi="Calibri" w:cs="Calibri"/>
                <w:sz w:val="20"/>
                <w:lang w:val="es-MX"/>
              </w:rPr>
              <w:t>Revisado por:</w:t>
            </w:r>
          </w:p>
        </w:tc>
        <w:tc>
          <w:tcPr>
            <w:tcW w:w="630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76AD2B5" w14:textId="59F3B823" w:rsidR="00883F72" w:rsidRPr="00BB4C1B" w:rsidRDefault="00883F72" w:rsidP="00BB4C1B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  <w:lang w:val="es-MX"/>
              </w:rPr>
            </w:pPr>
          </w:p>
        </w:tc>
      </w:tr>
      <w:tr w:rsidR="00AD424E" w:rsidRPr="00BB4C1B" w14:paraId="1DD2EE36" w14:textId="77777777" w:rsidTr="6A1BA0E4">
        <w:trPr>
          <w:trHeight w:val="43"/>
        </w:trPr>
        <w:tc>
          <w:tcPr>
            <w:tcW w:w="19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469F9CC3" w14:textId="77777777" w:rsidR="00AD424E" w:rsidRPr="00BB4C1B" w:rsidRDefault="00AD424E" w:rsidP="00BB4C1B">
            <w:pPr>
              <w:pStyle w:val="NormalTabla"/>
              <w:snapToGrid w:val="0"/>
              <w:spacing w:before="0" w:after="0"/>
              <w:jc w:val="right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  <w:tc>
          <w:tcPr>
            <w:tcW w:w="6307" w:type="dxa"/>
            <w:gridSpan w:val="2"/>
            <w:tcBorders>
              <w:top w:val="single" w:sz="4" w:space="0" w:color="auto"/>
            </w:tcBorders>
            <w:vAlign w:val="center"/>
          </w:tcPr>
          <w:p w14:paraId="6A07101E" w14:textId="77777777" w:rsidR="00AD424E" w:rsidRPr="00BB4C1B" w:rsidRDefault="00AD424E" w:rsidP="00BB4C1B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"/>
                <w:szCs w:val="2"/>
                <w:lang w:val="es-MX"/>
              </w:rPr>
            </w:pPr>
          </w:p>
        </w:tc>
      </w:tr>
      <w:tr w:rsidR="00883F72" w:rsidRPr="00BB4C1B" w14:paraId="3AC2EFE1" w14:textId="77777777" w:rsidTr="6A1BA0E4">
        <w:trPr>
          <w:gridAfter w:val="1"/>
          <w:wAfter w:w="10" w:type="dxa"/>
          <w:trHeight w:val="359"/>
        </w:trPr>
        <w:tc>
          <w:tcPr>
            <w:tcW w:w="19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9CC2E5" w:themeFill="accent1" w:themeFillTint="99"/>
          </w:tcPr>
          <w:p w14:paraId="623BA0D5" w14:textId="77777777" w:rsidR="00883F72" w:rsidRPr="00BB4C1B" w:rsidRDefault="00883F72" w:rsidP="00BB4C1B">
            <w:pPr>
              <w:pStyle w:val="NormalTabla"/>
              <w:snapToGrid w:val="0"/>
              <w:spacing w:after="0"/>
              <w:jc w:val="right"/>
              <w:rPr>
                <w:rFonts w:ascii="Calibri" w:hAnsi="Calibri" w:cs="Calibri"/>
                <w:sz w:val="20"/>
                <w:lang w:val="es-MX"/>
              </w:rPr>
            </w:pPr>
            <w:r w:rsidRPr="00BB4C1B">
              <w:rPr>
                <w:rFonts w:ascii="Calibri" w:hAnsi="Calibri" w:cs="Calibri"/>
                <w:sz w:val="20"/>
                <w:lang w:val="es-MX"/>
              </w:rPr>
              <w:t>Observaciones:</w:t>
            </w:r>
          </w:p>
        </w:tc>
        <w:tc>
          <w:tcPr>
            <w:tcW w:w="6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66A745D" w14:textId="77B1C6AB" w:rsidR="00EB1712" w:rsidRPr="00BB4C1B" w:rsidRDefault="00B17773" w:rsidP="00640E29">
            <w:pPr>
              <w:pStyle w:val="NormalTabla"/>
              <w:snapToGrid w:val="0"/>
              <w:spacing w:before="0" w:after="0"/>
              <w:rPr>
                <w:rFonts w:ascii="Calibri" w:hAnsi="Calibri" w:cs="Calibri"/>
                <w:sz w:val="20"/>
                <w:lang w:val="es-MX"/>
              </w:rPr>
            </w:pPr>
            <w:r>
              <w:rPr>
                <w:rFonts w:ascii="Calibri" w:hAnsi="Calibri" w:cs="Calibri"/>
                <w:sz w:val="20"/>
                <w:lang w:val="es-MX"/>
              </w:rPr>
              <w:t>Por definir</w:t>
            </w:r>
          </w:p>
        </w:tc>
      </w:tr>
    </w:tbl>
    <w:p w14:paraId="0E023FD2" w14:textId="77777777" w:rsidR="00E43070" w:rsidRPr="00BB4C1B" w:rsidRDefault="00E43070" w:rsidP="00BB4C1B">
      <w:pPr>
        <w:pStyle w:val="NormalTabla"/>
        <w:snapToGrid w:val="0"/>
        <w:spacing w:before="0" w:after="0"/>
        <w:jc w:val="right"/>
        <w:rPr>
          <w:rFonts w:ascii="Calibri" w:hAnsi="Calibri" w:cs="Calibri"/>
          <w:sz w:val="20"/>
          <w:lang w:val="es-MX"/>
        </w:rPr>
      </w:pPr>
    </w:p>
    <w:sectPr w:rsidR="00E43070" w:rsidRPr="00BB4C1B" w:rsidSect="00F450F2">
      <w:headerReference w:type="default" r:id="rId17"/>
      <w:footerReference w:type="default" r:id="rId18"/>
      <w:pgSz w:w="12240" w:h="15840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8139670" w14:textId="77777777" w:rsidR="0052448C" w:rsidRDefault="0052448C">
      <w:r>
        <w:separator/>
      </w:r>
    </w:p>
  </w:endnote>
  <w:endnote w:type="continuationSeparator" w:id="0">
    <w:p w14:paraId="65A4A375" w14:textId="77777777" w:rsidR="0052448C" w:rsidRDefault="0052448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Trebuchet MS">
    <w:panose1 w:val="020B0603020202020204"/>
    <w:charset w:val="00"/>
    <w:family w:val="swiss"/>
    <w:pitch w:val="variable"/>
    <w:sig w:usb0="00000287" w:usb1="00000003" w:usb2="00000000" w:usb3="00000000" w:csb0="0000009F" w:csb1="00000000"/>
  </w:font>
  <w:font w:name="Tw Cen MT">
    <w:panose1 w:val="020B0602020104020603"/>
    <w:charset w:val="00"/>
    <w:family w:val="swiss"/>
    <w:pitch w:val="variable"/>
    <w:sig w:usb0="00000007" w:usb1="00000000" w:usb2="00000000" w:usb3="00000000" w:csb0="00000003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yriad Pro">
    <w:altName w:val="Arial"/>
    <w:panose1 w:val="00000000000000000000"/>
    <w:charset w:val="00"/>
    <w:family w:val="swiss"/>
    <w:notTrueType/>
    <w:pitch w:val="variable"/>
    <w:sig w:usb0="20000287" w:usb1="00000001" w:usb2="00000000" w:usb3="00000000" w:csb0="0000019F" w:csb1="00000000"/>
  </w:font>
  <w:font w:name="Yu Gothic Light"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Yu Mincho">
    <w:panose1 w:val="02020400000000000000"/>
    <w:charset w:val="80"/>
    <w:family w:val="roman"/>
    <w:pitch w:val="variable"/>
    <w:sig w:usb0="800002E7" w:usb1="2AC7FCF0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1097218E" w14:textId="77777777" w:rsidR="008E3369" w:rsidRPr="00DA21CA" w:rsidRDefault="008E3369" w:rsidP="00DA21CA">
    <w:pPr>
      <w:jc w:val="center"/>
      <w:rPr>
        <w:rFonts w:ascii="Myriad Pro" w:hAnsi="Myriad Pro"/>
        <w:color w:val="44546A"/>
        <w:sz w:val="18"/>
        <w:szCs w:val="18"/>
      </w:rPr>
    </w:pPr>
    <w:r>
      <w:rPr>
        <w:rFonts w:ascii="Myriad Pro" w:hAnsi="Myriad Pro"/>
        <w:color w:val="44546A"/>
        <w:sz w:val="18"/>
        <w:szCs w:val="18"/>
      </w:rPr>
      <w:t xml:space="preserve">Documento de </w:t>
    </w:r>
    <w:proofErr w:type="spellStart"/>
    <w:r>
      <w:rPr>
        <w:rFonts w:ascii="Myriad Pro" w:hAnsi="Myriad Pro"/>
        <w:color w:val="44546A"/>
        <w:sz w:val="18"/>
        <w:szCs w:val="18"/>
      </w:rPr>
      <w:t>Requeriminto</w:t>
    </w:r>
    <w:proofErr w:type="spellEnd"/>
    <w:r>
      <w:rPr>
        <w:rFonts w:ascii="Myriad Pro" w:hAnsi="Myriad Pro"/>
        <w:color w:val="44546A"/>
        <w:sz w:val="18"/>
        <w:szCs w:val="18"/>
      </w:rPr>
      <w:t xml:space="preserve"> de Cambio</w:t>
    </w:r>
  </w:p>
  <w:p w14:paraId="3169E1D2" w14:textId="77777777" w:rsidR="008E3369" w:rsidRPr="00DA21CA" w:rsidRDefault="008E3369" w:rsidP="00DA21CA">
    <w:pPr>
      <w:jc w:val="center"/>
      <w:rPr>
        <w:rFonts w:ascii="Myriad Pro" w:hAnsi="Myriad Pro"/>
        <w:color w:val="44546A"/>
        <w:sz w:val="16"/>
        <w:szCs w:val="16"/>
      </w:rPr>
    </w:pPr>
    <w:r w:rsidRPr="00DA21CA">
      <w:rPr>
        <w:rFonts w:ascii="Myriad Pro" w:hAnsi="Myriad Pro"/>
        <w:color w:val="44546A"/>
        <w:sz w:val="16"/>
        <w:szCs w:val="16"/>
      </w:rPr>
      <w:t>Documento  confidencial  de uso reservado al ámbito  indicado en la referencia. Prohibida su reproducción o distribución sin autorización expresa de SAYDEX</w:t>
    </w:r>
    <w:r w:rsidRPr="00DA21CA">
      <w:rPr>
        <w:rFonts w:ascii="Myriad Pro" w:hAnsi="Myriad Pro"/>
        <w:color w:val="44546A"/>
      </w:rPr>
      <w:t>.</w:t>
    </w:r>
  </w:p>
  <w:p w14:paraId="4907AA05" w14:textId="77777777" w:rsidR="008E3369" w:rsidRDefault="008E3369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66A98A54" w14:textId="77777777" w:rsidR="0052448C" w:rsidRDefault="0052448C">
      <w:r>
        <w:separator/>
      </w:r>
    </w:p>
  </w:footnote>
  <w:footnote w:type="continuationSeparator" w:id="0">
    <w:p w14:paraId="773C501D" w14:textId="77777777" w:rsidR="0052448C" w:rsidRDefault="0052448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441" w:type="dxa"/>
      <w:jc w:val="center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  <w:tblLayout w:type="fixed"/>
      <w:tblLook w:val="0000" w:firstRow="0" w:lastRow="0" w:firstColumn="0" w:lastColumn="0" w:noHBand="0" w:noVBand="0"/>
    </w:tblPr>
    <w:tblGrid>
      <w:gridCol w:w="1575"/>
      <w:gridCol w:w="1519"/>
      <w:gridCol w:w="3654"/>
      <w:gridCol w:w="2693"/>
    </w:tblGrid>
    <w:tr w:rsidR="008E3369" w:rsidRPr="0071588D" w14:paraId="26F67198" w14:textId="77777777" w:rsidTr="005447D5">
      <w:trPr>
        <w:cantSplit/>
        <w:trHeight w:val="564"/>
        <w:jc w:val="center"/>
      </w:trPr>
      <w:tc>
        <w:tcPr>
          <w:tcW w:w="3094" w:type="dxa"/>
          <w:gridSpan w:val="2"/>
          <w:vAlign w:val="center"/>
        </w:tcPr>
        <w:p w14:paraId="47D2B90F" w14:textId="77777777" w:rsidR="008E3369" w:rsidRPr="0071588D" w:rsidRDefault="008E3369" w:rsidP="00640E29">
          <w:pPr>
            <w:pStyle w:val="Encabezado"/>
            <w:snapToGrid w:val="0"/>
            <w:rPr>
              <w:b/>
              <w:color w:val="BFBFBF"/>
              <w:sz w:val="20"/>
            </w:rPr>
          </w:pPr>
          <w:r>
            <w:rPr>
              <w:b/>
              <w:color w:val="BFBFBF"/>
              <w:sz w:val="20"/>
              <w:lang w:val="it-IT"/>
            </w:rPr>
            <w:t>Gerencia de Operaciones TI</w:t>
          </w:r>
        </w:p>
        <w:p w14:paraId="6ABBAC0D" w14:textId="77777777" w:rsidR="008E3369" w:rsidRPr="0071588D" w:rsidRDefault="008E3369" w:rsidP="00F450F2">
          <w:pPr>
            <w:pStyle w:val="Encabezado"/>
            <w:snapToGrid w:val="0"/>
            <w:rPr>
              <w:b/>
              <w:color w:val="BFBFBF"/>
              <w:sz w:val="20"/>
            </w:rPr>
          </w:pPr>
        </w:p>
      </w:tc>
      <w:tc>
        <w:tcPr>
          <w:tcW w:w="3654" w:type="dxa"/>
          <w:vAlign w:val="center"/>
        </w:tcPr>
        <w:p w14:paraId="609F5B1A" w14:textId="77777777" w:rsidR="008E3369" w:rsidRPr="0071588D" w:rsidRDefault="008E3369" w:rsidP="00F450F2">
          <w:pPr>
            <w:jc w:val="center"/>
            <w:rPr>
              <w:b/>
              <w:color w:val="BFBFBF"/>
            </w:rPr>
          </w:pPr>
          <w:r w:rsidRPr="0071588D">
            <w:rPr>
              <w:b/>
              <w:color w:val="BFBFBF"/>
            </w:rPr>
            <w:t>RFC</w:t>
          </w:r>
        </w:p>
      </w:tc>
      <w:tc>
        <w:tcPr>
          <w:tcW w:w="2693" w:type="dxa"/>
          <w:vMerge w:val="restart"/>
          <w:vAlign w:val="center"/>
        </w:tcPr>
        <w:p w14:paraId="225639B7" w14:textId="77777777" w:rsidR="008E3369" w:rsidRPr="0071588D" w:rsidRDefault="008E3369" w:rsidP="00F450F2">
          <w:pPr>
            <w:pStyle w:val="Encabezado"/>
            <w:snapToGrid w:val="0"/>
            <w:jc w:val="center"/>
            <w:rPr>
              <w:color w:val="BFBFBF"/>
              <w:sz w:val="20"/>
            </w:rPr>
          </w:pPr>
          <w:r w:rsidRPr="005447D5">
            <w:rPr>
              <w:noProof/>
              <w:lang w:val="es-CL" w:eastAsia="es-CL"/>
            </w:rPr>
            <w:drawing>
              <wp:inline distT="0" distB="0" distL="0" distR="0" wp14:anchorId="146DE24D" wp14:editId="07777777">
                <wp:extent cx="885825" cy="914400"/>
                <wp:effectExtent l="0" t="0" r="0" b="0"/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885825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8E3369" w:rsidRPr="0071588D" w14:paraId="4CBCCEE6" w14:textId="77777777" w:rsidTr="005447D5">
      <w:trPr>
        <w:cantSplit/>
        <w:trHeight w:val="133"/>
        <w:jc w:val="center"/>
      </w:trPr>
      <w:tc>
        <w:tcPr>
          <w:tcW w:w="1575" w:type="dxa"/>
          <w:vAlign w:val="center"/>
        </w:tcPr>
        <w:p w14:paraId="3899ACF7" w14:textId="77777777" w:rsidR="008E3369" w:rsidRPr="0071588D" w:rsidRDefault="008E3369" w:rsidP="00F450F2">
          <w:pPr>
            <w:pStyle w:val="Encabezado"/>
            <w:tabs>
              <w:tab w:val="left" w:pos="300"/>
              <w:tab w:val="center" w:pos="1593"/>
            </w:tabs>
            <w:snapToGrid w:val="0"/>
            <w:rPr>
              <w:color w:val="BFBFBF"/>
              <w:sz w:val="20"/>
            </w:rPr>
          </w:pPr>
          <w:r w:rsidRPr="0071588D">
            <w:rPr>
              <w:color w:val="BFBFBF"/>
            </w:rPr>
            <w:t>Versión 1.</w:t>
          </w:r>
          <w:r>
            <w:rPr>
              <w:color w:val="BFBFBF"/>
            </w:rPr>
            <w:t>1</w:t>
          </w:r>
        </w:p>
      </w:tc>
      <w:tc>
        <w:tcPr>
          <w:tcW w:w="1519" w:type="dxa"/>
          <w:vAlign w:val="center"/>
        </w:tcPr>
        <w:p w14:paraId="7D51A9E5" w14:textId="77777777" w:rsidR="008E3369" w:rsidRPr="0071588D" w:rsidRDefault="008E3369" w:rsidP="00F450F2">
          <w:pPr>
            <w:pStyle w:val="Encabezado"/>
            <w:tabs>
              <w:tab w:val="left" w:pos="300"/>
              <w:tab w:val="center" w:pos="1593"/>
            </w:tabs>
            <w:snapToGrid w:val="0"/>
            <w:rPr>
              <w:color w:val="BFBFBF"/>
              <w:sz w:val="20"/>
            </w:rPr>
          </w:pPr>
          <w:r w:rsidRPr="0071588D">
            <w:rPr>
              <w:color w:val="BFBFBF"/>
              <w:sz w:val="20"/>
            </w:rPr>
            <w:t xml:space="preserve">Pág. </w:t>
          </w:r>
          <w:r w:rsidRPr="0071588D">
            <w:rPr>
              <w:color w:val="BFBFBF"/>
              <w:sz w:val="20"/>
            </w:rPr>
            <w:fldChar w:fldCharType="begin"/>
          </w:r>
          <w:r w:rsidRPr="0071588D">
            <w:rPr>
              <w:color w:val="BFBFBF"/>
              <w:sz w:val="20"/>
            </w:rPr>
            <w:instrText xml:space="preserve"> PAGE </w:instrText>
          </w:r>
          <w:r w:rsidRPr="0071588D">
            <w:rPr>
              <w:color w:val="BFBFBF"/>
              <w:sz w:val="20"/>
            </w:rPr>
            <w:fldChar w:fldCharType="separate"/>
          </w:r>
          <w:r w:rsidR="00134676">
            <w:rPr>
              <w:noProof/>
              <w:color w:val="BFBFBF"/>
              <w:sz w:val="20"/>
            </w:rPr>
            <w:t>9</w:t>
          </w:r>
          <w:r w:rsidRPr="0071588D">
            <w:rPr>
              <w:color w:val="BFBFBF"/>
              <w:sz w:val="20"/>
            </w:rPr>
            <w:fldChar w:fldCharType="end"/>
          </w:r>
          <w:r w:rsidRPr="0071588D">
            <w:rPr>
              <w:color w:val="BFBFBF"/>
              <w:sz w:val="20"/>
            </w:rPr>
            <w:t xml:space="preserve"> de </w:t>
          </w:r>
          <w:r w:rsidRPr="0071588D">
            <w:rPr>
              <w:color w:val="BFBFBF"/>
              <w:sz w:val="20"/>
            </w:rPr>
            <w:fldChar w:fldCharType="begin"/>
          </w:r>
          <w:r w:rsidRPr="0071588D">
            <w:rPr>
              <w:color w:val="BFBFBF"/>
              <w:sz w:val="20"/>
            </w:rPr>
            <w:instrText xml:space="preserve"> NUMPAGES \*Arabic </w:instrText>
          </w:r>
          <w:r w:rsidRPr="0071588D">
            <w:rPr>
              <w:color w:val="BFBFBF"/>
              <w:sz w:val="20"/>
            </w:rPr>
            <w:fldChar w:fldCharType="separate"/>
          </w:r>
          <w:r w:rsidR="00134676">
            <w:rPr>
              <w:noProof/>
              <w:color w:val="BFBFBF"/>
              <w:sz w:val="20"/>
            </w:rPr>
            <w:t>9</w:t>
          </w:r>
          <w:r w:rsidRPr="0071588D">
            <w:rPr>
              <w:color w:val="BFBFBF"/>
              <w:sz w:val="20"/>
            </w:rPr>
            <w:fldChar w:fldCharType="end"/>
          </w:r>
        </w:p>
      </w:tc>
      <w:tc>
        <w:tcPr>
          <w:tcW w:w="3654" w:type="dxa"/>
          <w:vAlign w:val="center"/>
        </w:tcPr>
        <w:p w14:paraId="5EB571B7" w14:textId="77777777" w:rsidR="008E3369" w:rsidRPr="0071588D" w:rsidRDefault="008E3369" w:rsidP="00F450F2">
          <w:pPr>
            <w:pStyle w:val="Encabezado"/>
            <w:tabs>
              <w:tab w:val="left" w:pos="300"/>
              <w:tab w:val="center" w:pos="1593"/>
            </w:tabs>
            <w:snapToGrid w:val="0"/>
            <w:jc w:val="center"/>
            <w:rPr>
              <w:color w:val="BFBFBF"/>
              <w:sz w:val="20"/>
            </w:rPr>
          </w:pPr>
          <w:r>
            <w:rPr>
              <w:color w:val="BFBFBF"/>
              <w:sz w:val="20"/>
            </w:rPr>
            <w:t>Vigencia: 01.02.2014</w:t>
          </w:r>
        </w:p>
      </w:tc>
      <w:tc>
        <w:tcPr>
          <w:tcW w:w="2693" w:type="dxa"/>
          <w:vMerge/>
          <w:vAlign w:val="center"/>
        </w:tcPr>
        <w:p w14:paraId="6402593B" w14:textId="77777777" w:rsidR="008E3369" w:rsidRPr="0071588D" w:rsidRDefault="008E3369" w:rsidP="00F450F2">
          <w:pPr>
            <w:pStyle w:val="Encabezado"/>
            <w:tabs>
              <w:tab w:val="left" w:pos="300"/>
              <w:tab w:val="center" w:pos="1593"/>
            </w:tabs>
            <w:snapToGrid w:val="0"/>
            <w:jc w:val="center"/>
            <w:rPr>
              <w:color w:val="BFBFBF"/>
              <w:sz w:val="20"/>
            </w:rPr>
          </w:pPr>
        </w:p>
      </w:tc>
    </w:tr>
  </w:tbl>
  <w:p w14:paraId="4CB43A0D" w14:textId="77777777" w:rsidR="008E3369" w:rsidRDefault="008E3369">
    <w:pPr>
      <w:pStyle w:val="Encabezado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F510B6"/>
    <w:multiLevelType w:val="hybridMultilevel"/>
    <w:tmpl w:val="42506576"/>
    <w:lvl w:ilvl="0" w:tplc="0C0A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55D66A6"/>
    <w:multiLevelType w:val="hybridMultilevel"/>
    <w:tmpl w:val="95E4F39A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ACD1514"/>
    <w:multiLevelType w:val="hybridMultilevel"/>
    <w:tmpl w:val="8B7EC154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B6A23CD"/>
    <w:multiLevelType w:val="hybridMultilevel"/>
    <w:tmpl w:val="3FD2CBE8"/>
    <w:lvl w:ilvl="0" w:tplc="30F0C9E0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0CA1402D"/>
    <w:multiLevelType w:val="hybridMultilevel"/>
    <w:tmpl w:val="B68A55DC"/>
    <w:lvl w:ilvl="0" w:tplc="5B1A73AA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0EE34EB9"/>
    <w:multiLevelType w:val="hybridMultilevel"/>
    <w:tmpl w:val="8D50A234"/>
    <w:lvl w:ilvl="0" w:tplc="340A000F">
      <w:start w:val="1"/>
      <w:numFmt w:val="decimal"/>
      <w:lvlText w:val="%1."/>
      <w:lvlJc w:val="left"/>
      <w:pPr>
        <w:ind w:left="2484" w:hanging="360"/>
      </w:pPr>
    </w:lvl>
    <w:lvl w:ilvl="1" w:tplc="340A0019">
      <w:start w:val="1"/>
      <w:numFmt w:val="lowerLetter"/>
      <w:lvlText w:val="%2."/>
      <w:lvlJc w:val="left"/>
      <w:pPr>
        <w:ind w:left="3204" w:hanging="360"/>
      </w:pPr>
    </w:lvl>
    <w:lvl w:ilvl="2" w:tplc="340A001B" w:tentative="1">
      <w:start w:val="1"/>
      <w:numFmt w:val="lowerRoman"/>
      <w:lvlText w:val="%3."/>
      <w:lvlJc w:val="right"/>
      <w:pPr>
        <w:ind w:left="3924" w:hanging="180"/>
      </w:pPr>
    </w:lvl>
    <w:lvl w:ilvl="3" w:tplc="340A000F" w:tentative="1">
      <w:start w:val="1"/>
      <w:numFmt w:val="decimal"/>
      <w:lvlText w:val="%4."/>
      <w:lvlJc w:val="left"/>
      <w:pPr>
        <w:ind w:left="4644" w:hanging="360"/>
      </w:pPr>
    </w:lvl>
    <w:lvl w:ilvl="4" w:tplc="340A0019" w:tentative="1">
      <w:start w:val="1"/>
      <w:numFmt w:val="lowerLetter"/>
      <w:lvlText w:val="%5."/>
      <w:lvlJc w:val="left"/>
      <w:pPr>
        <w:ind w:left="5364" w:hanging="360"/>
      </w:pPr>
    </w:lvl>
    <w:lvl w:ilvl="5" w:tplc="340A001B" w:tentative="1">
      <w:start w:val="1"/>
      <w:numFmt w:val="lowerRoman"/>
      <w:lvlText w:val="%6."/>
      <w:lvlJc w:val="right"/>
      <w:pPr>
        <w:ind w:left="6084" w:hanging="180"/>
      </w:pPr>
    </w:lvl>
    <w:lvl w:ilvl="6" w:tplc="340A000F" w:tentative="1">
      <w:start w:val="1"/>
      <w:numFmt w:val="decimal"/>
      <w:lvlText w:val="%7."/>
      <w:lvlJc w:val="left"/>
      <w:pPr>
        <w:ind w:left="6804" w:hanging="360"/>
      </w:pPr>
    </w:lvl>
    <w:lvl w:ilvl="7" w:tplc="340A0019" w:tentative="1">
      <w:start w:val="1"/>
      <w:numFmt w:val="lowerLetter"/>
      <w:lvlText w:val="%8."/>
      <w:lvlJc w:val="left"/>
      <w:pPr>
        <w:ind w:left="7524" w:hanging="360"/>
      </w:pPr>
    </w:lvl>
    <w:lvl w:ilvl="8" w:tplc="340A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6" w15:restartNumberingAfterBreak="0">
    <w:nsid w:val="14E54E39"/>
    <w:multiLevelType w:val="hybridMultilevel"/>
    <w:tmpl w:val="808609D2"/>
    <w:lvl w:ilvl="0" w:tplc="87BCACBE">
      <w:start w:val="6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1D7267C2"/>
    <w:multiLevelType w:val="hybridMultilevel"/>
    <w:tmpl w:val="8D50A234"/>
    <w:lvl w:ilvl="0" w:tplc="340A000F">
      <w:start w:val="1"/>
      <w:numFmt w:val="decimal"/>
      <w:lvlText w:val="%1."/>
      <w:lvlJc w:val="left"/>
      <w:pPr>
        <w:ind w:left="2484" w:hanging="360"/>
      </w:pPr>
    </w:lvl>
    <w:lvl w:ilvl="1" w:tplc="340A0019">
      <w:start w:val="1"/>
      <w:numFmt w:val="lowerLetter"/>
      <w:lvlText w:val="%2."/>
      <w:lvlJc w:val="left"/>
      <w:pPr>
        <w:ind w:left="3204" w:hanging="360"/>
      </w:pPr>
    </w:lvl>
    <w:lvl w:ilvl="2" w:tplc="340A001B" w:tentative="1">
      <w:start w:val="1"/>
      <w:numFmt w:val="lowerRoman"/>
      <w:lvlText w:val="%3."/>
      <w:lvlJc w:val="right"/>
      <w:pPr>
        <w:ind w:left="3924" w:hanging="180"/>
      </w:pPr>
    </w:lvl>
    <w:lvl w:ilvl="3" w:tplc="340A000F">
      <w:start w:val="1"/>
      <w:numFmt w:val="decimal"/>
      <w:lvlText w:val="%4."/>
      <w:lvlJc w:val="left"/>
      <w:pPr>
        <w:ind w:left="4644" w:hanging="360"/>
      </w:pPr>
    </w:lvl>
    <w:lvl w:ilvl="4" w:tplc="340A0019" w:tentative="1">
      <w:start w:val="1"/>
      <w:numFmt w:val="lowerLetter"/>
      <w:lvlText w:val="%5."/>
      <w:lvlJc w:val="left"/>
      <w:pPr>
        <w:ind w:left="5364" w:hanging="360"/>
      </w:pPr>
    </w:lvl>
    <w:lvl w:ilvl="5" w:tplc="340A001B" w:tentative="1">
      <w:start w:val="1"/>
      <w:numFmt w:val="lowerRoman"/>
      <w:lvlText w:val="%6."/>
      <w:lvlJc w:val="right"/>
      <w:pPr>
        <w:ind w:left="6084" w:hanging="180"/>
      </w:pPr>
    </w:lvl>
    <w:lvl w:ilvl="6" w:tplc="340A000F" w:tentative="1">
      <w:start w:val="1"/>
      <w:numFmt w:val="decimal"/>
      <w:lvlText w:val="%7."/>
      <w:lvlJc w:val="left"/>
      <w:pPr>
        <w:ind w:left="6804" w:hanging="360"/>
      </w:pPr>
    </w:lvl>
    <w:lvl w:ilvl="7" w:tplc="340A0019" w:tentative="1">
      <w:start w:val="1"/>
      <w:numFmt w:val="lowerLetter"/>
      <w:lvlText w:val="%8."/>
      <w:lvlJc w:val="left"/>
      <w:pPr>
        <w:ind w:left="7524" w:hanging="360"/>
      </w:pPr>
    </w:lvl>
    <w:lvl w:ilvl="8" w:tplc="340A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8" w15:restartNumberingAfterBreak="0">
    <w:nsid w:val="1F176C9D"/>
    <w:multiLevelType w:val="hybridMultilevel"/>
    <w:tmpl w:val="8EAE34F6"/>
    <w:lvl w:ilvl="0" w:tplc="A3D6E72E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1DA5A0D"/>
    <w:multiLevelType w:val="hybridMultilevel"/>
    <w:tmpl w:val="D6DA27BA"/>
    <w:lvl w:ilvl="0" w:tplc="59CEB066"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28F7047"/>
    <w:multiLevelType w:val="hybridMultilevel"/>
    <w:tmpl w:val="687E02F4"/>
    <w:lvl w:ilvl="0" w:tplc="340A000F">
      <w:start w:val="1"/>
      <w:numFmt w:val="decimal"/>
      <w:lvlText w:val="%1."/>
      <w:lvlJc w:val="left"/>
      <w:pPr>
        <w:ind w:left="360" w:hanging="360"/>
      </w:pPr>
    </w:lvl>
    <w:lvl w:ilvl="1" w:tplc="340A0019" w:tentative="1">
      <w:start w:val="1"/>
      <w:numFmt w:val="lowerLetter"/>
      <w:lvlText w:val="%2."/>
      <w:lvlJc w:val="left"/>
      <w:pPr>
        <w:ind w:left="1080" w:hanging="360"/>
      </w:pPr>
    </w:lvl>
    <w:lvl w:ilvl="2" w:tplc="340A001B" w:tentative="1">
      <w:start w:val="1"/>
      <w:numFmt w:val="lowerRoman"/>
      <w:lvlText w:val="%3."/>
      <w:lvlJc w:val="right"/>
      <w:pPr>
        <w:ind w:left="1800" w:hanging="180"/>
      </w:pPr>
    </w:lvl>
    <w:lvl w:ilvl="3" w:tplc="340A000F" w:tentative="1">
      <w:start w:val="1"/>
      <w:numFmt w:val="decimal"/>
      <w:lvlText w:val="%4."/>
      <w:lvlJc w:val="left"/>
      <w:pPr>
        <w:ind w:left="2520" w:hanging="360"/>
      </w:pPr>
    </w:lvl>
    <w:lvl w:ilvl="4" w:tplc="340A0019" w:tentative="1">
      <w:start w:val="1"/>
      <w:numFmt w:val="lowerLetter"/>
      <w:lvlText w:val="%5."/>
      <w:lvlJc w:val="left"/>
      <w:pPr>
        <w:ind w:left="3240" w:hanging="360"/>
      </w:pPr>
    </w:lvl>
    <w:lvl w:ilvl="5" w:tplc="340A001B" w:tentative="1">
      <w:start w:val="1"/>
      <w:numFmt w:val="lowerRoman"/>
      <w:lvlText w:val="%6."/>
      <w:lvlJc w:val="right"/>
      <w:pPr>
        <w:ind w:left="3960" w:hanging="180"/>
      </w:pPr>
    </w:lvl>
    <w:lvl w:ilvl="6" w:tplc="340A000F" w:tentative="1">
      <w:start w:val="1"/>
      <w:numFmt w:val="decimal"/>
      <w:lvlText w:val="%7."/>
      <w:lvlJc w:val="left"/>
      <w:pPr>
        <w:ind w:left="4680" w:hanging="360"/>
      </w:pPr>
    </w:lvl>
    <w:lvl w:ilvl="7" w:tplc="340A0019" w:tentative="1">
      <w:start w:val="1"/>
      <w:numFmt w:val="lowerLetter"/>
      <w:lvlText w:val="%8."/>
      <w:lvlJc w:val="left"/>
      <w:pPr>
        <w:ind w:left="5400" w:hanging="360"/>
      </w:pPr>
    </w:lvl>
    <w:lvl w:ilvl="8" w:tplc="3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1" w15:restartNumberingAfterBreak="0">
    <w:nsid w:val="2D3C1C50"/>
    <w:multiLevelType w:val="hybridMultilevel"/>
    <w:tmpl w:val="D2885634"/>
    <w:lvl w:ilvl="0" w:tplc="340A0019">
      <w:start w:val="1"/>
      <w:numFmt w:val="lowerLetter"/>
      <w:lvlText w:val="%1."/>
      <w:lvlJc w:val="left"/>
      <w:pPr>
        <w:ind w:left="1800" w:hanging="360"/>
      </w:pPr>
    </w:lvl>
    <w:lvl w:ilvl="1" w:tplc="340A0019" w:tentative="1">
      <w:start w:val="1"/>
      <w:numFmt w:val="lowerLetter"/>
      <w:lvlText w:val="%2."/>
      <w:lvlJc w:val="left"/>
      <w:pPr>
        <w:ind w:left="2520" w:hanging="360"/>
      </w:pPr>
    </w:lvl>
    <w:lvl w:ilvl="2" w:tplc="340A001B" w:tentative="1">
      <w:start w:val="1"/>
      <w:numFmt w:val="lowerRoman"/>
      <w:lvlText w:val="%3."/>
      <w:lvlJc w:val="right"/>
      <w:pPr>
        <w:ind w:left="3240" w:hanging="180"/>
      </w:pPr>
    </w:lvl>
    <w:lvl w:ilvl="3" w:tplc="340A000F" w:tentative="1">
      <w:start w:val="1"/>
      <w:numFmt w:val="decimal"/>
      <w:lvlText w:val="%4."/>
      <w:lvlJc w:val="left"/>
      <w:pPr>
        <w:ind w:left="3960" w:hanging="360"/>
      </w:pPr>
    </w:lvl>
    <w:lvl w:ilvl="4" w:tplc="340A0019" w:tentative="1">
      <w:start w:val="1"/>
      <w:numFmt w:val="lowerLetter"/>
      <w:lvlText w:val="%5."/>
      <w:lvlJc w:val="left"/>
      <w:pPr>
        <w:ind w:left="4680" w:hanging="360"/>
      </w:pPr>
    </w:lvl>
    <w:lvl w:ilvl="5" w:tplc="340A001B" w:tentative="1">
      <w:start w:val="1"/>
      <w:numFmt w:val="lowerRoman"/>
      <w:lvlText w:val="%6."/>
      <w:lvlJc w:val="right"/>
      <w:pPr>
        <w:ind w:left="5400" w:hanging="180"/>
      </w:pPr>
    </w:lvl>
    <w:lvl w:ilvl="6" w:tplc="340A000F" w:tentative="1">
      <w:start w:val="1"/>
      <w:numFmt w:val="decimal"/>
      <w:lvlText w:val="%7."/>
      <w:lvlJc w:val="left"/>
      <w:pPr>
        <w:ind w:left="6120" w:hanging="360"/>
      </w:pPr>
    </w:lvl>
    <w:lvl w:ilvl="7" w:tplc="340A0019" w:tentative="1">
      <w:start w:val="1"/>
      <w:numFmt w:val="lowerLetter"/>
      <w:lvlText w:val="%8."/>
      <w:lvlJc w:val="left"/>
      <w:pPr>
        <w:ind w:left="6840" w:hanging="360"/>
      </w:pPr>
    </w:lvl>
    <w:lvl w:ilvl="8" w:tplc="340A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12" w15:restartNumberingAfterBreak="0">
    <w:nsid w:val="30FB59CD"/>
    <w:multiLevelType w:val="hybridMultilevel"/>
    <w:tmpl w:val="8D50A234"/>
    <w:lvl w:ilvl="0" w:tplc="340A000F">
      <w:start w:val="1"/>
      <w:numFmt w:val="decimal"/>
      <w:lvlText w:val="%1."/>
      <w:lvlJc w:val="left"/>
      <w:pPr>
        <w:ind w:left="2484" w:hanging="360"/>
      </w:pPr>
    </w:lvl>
    <w:lvl w:ilvl="1" w:tplc="340A0019">
      <w:start w:val="1"/>
      <w:numFmt w:val="lowerLetter"/>
      <w:lvlText w:val="%2."/>
      <w:lvlJc w:val="left"/>
      <w:pPr>
        <w:ind w:left="3204" w:hanging="360"/>
      </w:pPr>
    </w:lvl>
    <w:lvl w:ilvl="2" w:tplc="340A001B" w:tentative="1">
      <w:start w:val="1"/>
      <w:numFmt w:val="lowerRoman"/>
      <w:lvlText w:val="%3."/>
      <w:lvlJc w:val="right"/>
      <w:pPr>
        <w:ind w:left="3924" w:hanging="180"/>
      </w:pPr>
    </w:lvl>
    <w:lvl w:ilvl="3" w:tplc="340A000F" w:tentative="1">
      <w:start w:val="1"/>
      <w:numFmt w:val="decimal"/>
      <w:lvlText w:val="%4."/>
      <w:lvlJc w:val="left"/>
      <w:pPr>
        <w:ind w:left="4644" w:hanging="360"/>
      </w:pPr>
    </w:lvl>
    <w:lvl w:ilvl="4" w:tplc="340A0019" w:tentative="1">
      <w:start w:val="1"/>
      <w:numFmt w:val="lowerLetter"/>
      <w:lvlText w:val="%5."/>
      <w:lvlJc w:val="left"/>
      <w:pPr>
        <w:ind w:left="5364" w:hanging="360"/>
      </w:pPr>
    </w:lvl>
    <w:lvl w:ilvl="5" w:tplc="340A001B" w:tentative="1">
      <w:start w:val="1"/>
      <w:numFmt w:val="lowerRoman"/>
      <w:lvlText w:val="%6."/>
      <w:lvlJc w:val="right"/>
      <w:pPr>
        <w:ind w:left="6084" w:hanging="180"/>
      </w:pPr>
    </w:lvl>
    <w:lvl w:ilvl="6" w:tplc="340A000F" w:tentative="1">
      <w:start w:val="1"/>
      <w:numFmt w:val="decimal"/>
      <w:lvlText w:val="%7."/>
      <w:lvlJc w:val="left"/>
      <w:pPr>
        <w:ind w:left="6804" w:hanging="360"/>
      </w:pPr>
    </w:lvl>
    <w:lvl w:ilvl="7" w:tplc="340A0019" w:tentative="1">
      <w:start w:val="1"/>
      <w:numFmt w:val="lowerLetter"/>
      <w:lvlText w:val="%8."/>
      <w:lvlJc w:val="left"/>
      <w:pPr>
        <w:ind w:left="7524" w:hanging="360"/>
      </w:pPr>
    </w:lvl>
    <w:lvl w:ilvl="8" w:tplc="340A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13" w15:restartNumberingAfterBreak="0">
    <w:nsid w:val="32F062AF"/>
    <w:multiLevelType w:val="hybridMultilevel"/>
    <w:tmpl w:val="47947012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4DD2D79"/>
    <w:multiLevelType w:val="hybridMultilevel"/>
    <w:tmpl w:val="8D50A234"/>
    <w:lvl w:ilvl="0" w:tplc="340A000F">
      <w:start w:val="1"/>
      <w:numFmt w:val="decimal"/>
      <w:lvlText w:val="%1."/>
      <w:lvlJc w:val="left"/>
      <w:pPr>
        <w:ind w:left="2484" w:hanging="360"/>
      </w:pPr>
    </w:lvl>
    <w:lvl w:ilvl="1" w:tplc="340A0019">
      <w:start w:val="1"/>
      <w:numFmt w:val="lowerLetter"/>
      <w:lvlText w:val="%2."/>
      <w:lvlJc w:val="left"/>
      <w:pPr>
        <w:ind w:left="3204" w:hanging="360"/>
      </w:pPr>
    </w:lvl>
    <w:lvl w:ilvl="2" w:tplc="340A001B" w:tentative="1">
      <w:start w:val="1"/>
      <w:numFmt w:val="lowerRoman"/>
      <w:lvlText w:val="%3."/>
      <w:lvlJc w:val="right"/>
      <w:pPr>
        <w:ind w:left="3924" w:hanging="180"/>
      </w:pPr>
    </w:lvl>
    <w:lvl w:ilvl="3" w:tplc="340A000F" w:tentative="1">
      <w:start w:val="1"/>
      <w:numFmt w:val="decimal"/>
      <w:lvlText w:val="%4."/>
      <w:lvlJc w:val="left"/>
      <w:pPr>
        <w:ind w:left="4644" w:hanging="360"/>
      </w:pPr>
    </w:lvl>
    <w:lvl w:ilvl="4" w:tplc="340A0019" w:tentative="1">
      <w:start w:val="1"/>
      <w:numFmt w:val="lowerLetter"/>
      <w:lvlText w:val="%5."/>
      <w:lvlJc w:val="left"/>
      <w:pPr>
        <w:ind w:left="5364" w:hanging="360"/>
      </w:pPr>
    </w:lvl>
    <w:lvl w:ilvl="5" w:tplc="340A001B" w:tentative="1">
      <w:start w:val="1"/>
      <w:numFmt w:val="lowerRoman"/>
      <w:lvlText w:val="%6."/>
      <w:lvlJc w:val="right"/>
      <w:pPr>
        <w:ind w:left="6084" w:hanging="180"/>
      </w:pPr>
    </w:lvl>
    <w:lvl w:ilvl="6" w:tplc="340A000F" w:tentative="1">
      <w:start w:val="1"/>
      <w:numFmt w:val="decimal"/>
      <w:lvlText w:val="%7."/>
      <w:lvlJc w:val="left"/>
      <w:pPr>
        <w:ind w:left="6804" w:hanging="360"/>
      </w:pPr>
    </w:lvl>
    <w:lvl w:ilvl="7" w:tplc="340A0019" w:tentative="1">
      <w:start w:val="1"/>
      <w:numFmt w:val="lowerLetter"/>
      <w:lvlText w:val="%8."/>
      <w:lvlJc w:val="left"/>
      <w:pPr>
        <w:ind w:left="7524" w:hanging="360"/>
      </w:pPr>
    </w:lvl>
    <w:lvl w:ilvl="8" w:tplc="340A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15" w15:restartNumberingAfterBreak="0">
    <w:nsid w:val="37806F2B"/>
    <w:multiLevelType w:val="multilevel"/>
    <w:tmpl w:val="4DFC12E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39D60649"/>
    <w:multiLevelType w:val="hybridMultilevel"/>
    <w:tmpl w:val="931E60AE"/>
    <w:lvl w:ilvl="0" w:tplc="340A000F">
      <w:start w:val="1"/>
      <w:numFmt w:val="decimal"/>
      <w:lvlText w:val="%1."/>
      <w:lvlJc w:val="left"/>
      <w:pPr>
        <w:ind w:left="2160" w:hanging="360"/>
      </w:pPr>
    </w:lvl>
    <w:lvl w:ilvl="1" w:tplc="340A0019">
      <w:start w:val="1"/>
      <w:numFmt w:val="lowerLetter"/>
      <w:lvlText w:val="%2."/>
      <w:lvlJc w:val="left"/>
      <w:pPr>
        <w:ind w:left="2880" w:hanging="360"/>
      </w:pPr>
    </w:lvl>
    <w:lvl w:ilvl="2" w:tplc="340A001B" w:tentative="1">
      <w:start w:val="1"/>
      <w:numFmt w:val="lowerRoman"/>
      <w:lvlText w:val="%3."/>
      <w:lvlJc w:val="right"/>
      <w:pPr>
        <w:ind w:left="3600" w:hanging="180"/>
      </w:pPr>
    </w:lvl>
    <w:lvl w:ilvl="3" w:tplc="340A000F">
      <w:start w:val="1"/>
      <w:numFmt w:val="decimal"/>
      <w:lvlText w:val="%4."/>
      <w:lvlJc w:val="left"/>
      <w:pPr>
        <w:ind w:left="4320" w:hanging="360"/>
      </w:pPr>
    </w:lvl>
    <w:lvl w:ilvl="4" w:tplc="340A0019" w:tentative="1">
      <w:start w:val="1"/>
      <w:numFmt w:val="lowerLetter"/>
      <w:lvlText w:val="%5."/>
      <w:lvlJc w:val="left"/>
      <w:pPr>
        <w:ind w:left="5040" w:hanging="360"/>
      </w:pPr>
    </w:lvl>
    <w:lvl w:ilvl="5" w:tplc="340A001B" w:tentative="1">
      <w:start w:val="1"/>
      <w:numFmt w:val="lowerRoman"/>
      <w:lvlText w:val="%6."/>
      <w:lvlJc w:val="right"/>
      <w:pPr>
        <w:ind w:left="5760" w:hanging="180"/>
      </w:pPr>
    </w:lvl>
    <w:lvl w:ilvl="6" w:tplc="340A000F" w:tentative="1">
      <w:start w:val="1"/>
      <w:numFmt w:val="decimal"/>
      <w:lvlText w:val="%7."/>
      <w:lvlJc w:val="left"/>
      <w:pPr>
        <w:ind w:left="6480" w:hanging="360"/>
      </w:pPr>
    </w:lvl>
    <w:lvl w:ilvl="7" w:tplc="340A0019" w:tentative="1">
      <w:start w:val="1"/>
      <w:numFmt w:val="lowerLetter"/>
      <w:lvlText w:val="%8."/>
      <w:lvlJc w:val="left"/>
      <w:pPr>
        <w:ind w:left="7200" w:hanging="360"/>
      </w:pPr>
    </w:lvl>
    <w:lvl w:ilvl="8" w:tplc="34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7" w15:restartNumberingAfterBreak="0">
    <w:nsid w:val="4A921452"/>
    <w:multiLevelType w:val="hybridMultilevel"/>
    <w:tmpl w:val="7312F9F6"/>
    <w:lvl w:ilvl="0" w:tplc="EDF0D8E6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F2754FA"/>
    <w:multiLevelType w:val="hybridMultilevel"/>
    <w:tmpl w:val="3BA6DFB8"/>
    <w:lvl w:ilvl="0" w:tplc="BDE0BDA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97E0ADC"/>
    <w:multiLevelType w:val="hybridMultilevel"/>
    <w:tmpl w:val="8F1A6FEC"/>
    <w:lvl w:ilvl="0" w:tplc="340A000F">
      <w:start w:val="1"/>
      <w:numFmt w:val="decimal"/>
      <w:lvlText w:val="%1."/>
      <w:lvlJc w:val="left"/>
      <w:pPr>
        <w:ind w:left="360" w:hanging="360"/>
      </w:pPr>
    </w:lvl>
    <w:lvl w:ilvl="1" w:tplc="340A0019" w:tentative="1">
      <w:start w:val="1"/>
      <w:numFmt w:val="lowerLetter"/>
      <w:lvlText w:val="%2."/>
      <w:lvlJc w:val="left"/>
      <w:pPr>
        <w:ind w:left="1080" w:hanging="360"/>
      </w:pPr>
    </w:lvl>
    <w:lvl w:ilvl="2" w:tplc="340A001B" w:tentative="1">
      <w:start w:val="1"/>
      <w:numFmt w:val="lowerRoman"/>
      <w:lvlText w:val="%3."/>
      <w:lvlJc w:val="right"/>
      <w:pPr>
        <w:ind w:left="1800" w:hanging="180"/>
      </w:pPr>
    </w:lvl>
    <w:lvl w:ilvl="3" w:tplc="340A000F" w:tentative="1">
      <w:start w:val="1"/>
      <w:numFmt w:val="decimal"/>
      <w:lvlText w:val="%4."/>
      <w:lvlJc w:val="left"/>
      <w:pPr>
        <w:ind w:left="2520" w:hanging="360"/>
      </w:pPr>
    </w:lvl>
    <w:lvl w:ilvl="4" w:tplc="340A0019" w:tentative="1">
      <w:start w:val="1"/>
      <w:numFmt w:val="lowerLetter"/>
      <w:lvlText w:val="%5."/>
      <w:lvlJc w:val="left"/>
      <w:pPr>
        <w:ind w:left="3240" w:hanging="360"/>
      </w:pPr>
    </w:lvl>
    <w:lvl w:ilvl="5" w:tplc="340A001B" w:tentative="1">
      <w:start w:val="1"/>
      <w:numFmt w:val="lowerRoman"/>
      <w:lvlText w:val="%6."/>
      <w:lvlJc w:val="right"/>
      <w:pPr>
        <w:ind w:left="3960" w:hanging="180"/>
      </w:pPr>
    </w:lvl>
    <w:lvl w:ilvl="6" w:tplc="340A000F" w:tentative="1">
      <w:start w:val="1"/>
      <w:numFmt w:val="decimal"/>
      <w:lvlText w:val="%7."/>
      <w:lvlJc w:val="left"/>
      <w:pPr>
        <w:ind w:left="4680" w:hanging="360"/>
      </w:pPr>
    </w:lvl>
    <w:lvl w:ilvl="7" w:tplc="340A0019" w:tentative="1">
      <w:start w:val="1"/>
      <w:numFmt w:val="lowerLetter"/>
      <w:lvlText w:val="%8."/>
      <w:lvlJc w:val="left"/>
      <w:pPr>
        <w:ind w:left="5400" w:hanging="360"/>
      </w:pPr>
    </w:lvl>
    <w:lvl w:ilvl="8" w:tplc="3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0" w15:restartNumberingAfterBreak="0">
    <w:nsid w:val="5BAB68D8"/>
    <w:multiLevelType w:val="hybridMultilevel"/>
    <w:tmpl w:val="9562695E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6049CF"/>
    <w:multiLevelType w:val="hybridMultilevel"/>
    <w:tmpl w:val="F36645A4"/>
    <w:lvl w:ilvl="0" w:tplc="34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EAF3A6C"/>
    <w:multiLevelType w:val="hybridMultilevel"/>
    <w:tmpl w:val="C9C8B968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>
      <w:start w:val="1"/>
      <w:numFmt w:val="lowerLetter"/>
      <w:lvlText w:val="%2."/>
      <w:lvlJc w:val="left"/>
      <w:pPr>
        <w:ind w:left="1440" w:hanging="360"/>
      </w:pPr>
    </w:lvl>
    <w:lvl w:ilvl="2" w:tplc="340A001B">
      <w:start w:val="1"/>
      <w:numFmt w:val="lowerRoman"/>
      <w:lvlText w:val="%3."/>
      <w:lvlJc w:val="right"/>
      <w:pPr>
        <w:ind w:left="2160" w:hanging="180"/>
      </w:pPr>
    </w:lvl>
    <w:lvl w:ilvl="3" w:tplc="340A000F">
      <w:start w:val="1"/>
      <w:numFmt w:val="decimal"/>
      <w:lvlText w:val="%4."/>
      <w:lvlJc w:val="left"/>
      <w:pPr>
        <w:ind w:left="2880" w:hanging="360"/>
      </w:pPr>
    </w:lvl>
    <w:lvl w:ilvl="4" w:tplc="340A0019">
      <w:start w:val="1"/>
      <w:numFmt w:val="lowerLetter"/>
      <w:lvlText w:val="%5."/>
      <w:lvlJc w:val="left"/>
      <w:pPr>
        <w:ind w:left="3600" w:hanging="360"/>
      </w:pPr>
    </w:lvl>
    <w:lvl w:ilvl="5" w:tplc="340A001B">
      <w:start w:val="1"/>
      <w:numFmt w:val="lowerRoman"/>
      <w:lvlText w:val="%6."/>
      <w:lvlJc w:val="right"/>
      <w:pPr>
        <w:ind w:left="4320" w:hanging="180"/>
      </w:pPr>
    </w:lvl>
    <w:lvl w:ilvl="6" w:tplc="340A000F">
      <w:start w:val="1"/>
      <w:numFmt w:val="decimal"/>
      <w:lvlText w:val="%7."/>
      <w:lvlJc w:val="left"/>
      <w:pPr>
        <w:ind w:left="5040" w:hanging="360"/>
      </w:pPr>
    </w:lvl>
    <w:lvl w:ilvl="7" w:tplc="340A0019">
      <w:start w:val="1"/>
      <w:numFmt w:val="lowerLetter"/>
      <w:lvlText w:val="%8."/>
      <w:lvlJc w:val="left"/>
      <w:pPr>
        <w:ind w:left="5760" w:hanging="360"/>
      </w:pPr>
    </w:lvl>
    <w:lvl w:ilvl="8" w:tplc="340A001B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F4404E8"/>
    <w:multiLevelType w:val="hybridMultilevel"/>
    <w:tmpl w:val="21484DC0"/>
    <w:lvl w:ilvl="0" w:tplc="3BA48314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1F54E28"/>
    <w:multiLevelType w:val="hybridMultilevel"/>
    <w:tmpl w:val="14C88A06"/>
    <w:lvl w:ilvl="0" w:tplc="340A000F">
      <w:start w:val="1"/>
      <w:numFmt w:val="decimal"/>
      <w:lvlText w:val="%1."/>
      <w:lvlJc w:val="left"/>
      <w:pPr>
        <w:ind w:left="720" w:hanging="360"/>
      </w:p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5B529B1"/>
    <w:multiLevelType w:val="hybridMultilevel"/>
    <w:tmpl w:val="8D50A234"/>
    <w:lvl w:ilvl="0" w:tplc="340A000F">
      <w:start w:val="1"/>
      <w:numFmt w:val="decimal"/>
      <w:lvlText w:val="%1."/>
      <w:lvlJc w:val="left"/>
      <w:pPr>
        <w:ind w:left="2484" w:hanging="360"/>
      </w:pPr>
    </w:lvl>
    <w:lvl w:ilvl="1" w:tplc="340A0019">
      <w:start w:val="1"/>
      <w:numFmt w:val="lowerLetter"/>
      <w:lvlText w:val="%2."/>
      <w:lvlJc w:val="left"/>
      <w:pPr>
        <w:ind w:left="3204" w:hanging="360"/>
      </w:pPr>
    </w:lvl>
    <w:lvl w:ilvl="2" w:tplc="340A001B" w:tentative="1">
      <w:start w:val="1"/>
      <w:numFmt w:val="lowerRoman"/>
      <w:lvlText w:val="%3."/>
      <w:lvlJc w:val="right"/>
      <w:pPr>
        <w:ind w:left="3924" w:hanging="180"/>
      </w:pPr>
    </w:lvl>
    <w:lvl w:ilvl="3" w:tplc="340A000F" w:tentative="1">
      <w:start w:val="1"/>
      <w:numFmt w:val="decimal"/>
      <w:lvlText w:val="%4."/>
      <w:lvlJc w:val="left"/>
      <w:pPr>
        <w:ind w:left="4644" w:hanging="360"/>
      </w:pPr>
    </w:lvl>
    <w:lvl w:ilvl="4" w:tplc="340A0019" w:tentative="1">
      <w:start w:val="1"/>
      <w:numFmt w:val="lowerLetter"/>
      <w:lvlText w:val="%5."/>
      <w:lvlJc w:val="left"/>
      <w:pPr>
        <w:ind w:left="5364" w:hanging="360"/>
      </w:pPr>
    </w:lvl>
    <w:lvl w:ilvl="5" w:tplc="340A001B" w:tentative="1">
      <w:start w:val="1"/>
      <w:numFmt w:val="lowerRoman"/>
      <w:lvlText w:val="%6."/>
      <w:lvlJc w:val="right"/>
      <w:pPr>
        <w:ind w:left="6084" w:hanging="180"/>
      </w:pPr>
    </w:lvl>
    <w:lvl w:ilvl="6" w:tplc="340A000F" w:tentative="1">
      <w:start w:val="1"/>
      <w:numFmt w:val="decimal"/>
      <w:lvlText w:val="%7."/>
      <w:lvlJc w:val="left"/>
      <w:pPr>
        <w:ind w:left="6804" w:hanging="360"/>
      </w:pPr>
    </w:lvl>
    <w:lvl w:ilvl="7" w:tplc="340A0019" w:tentative="1">
      <w:start w:val="1"/>
      <w:numFmt w:val="lowerLetter"/>
      <w:lvlText w:val="%8."/>
      <w:lvlJc w:val="left"/>
      <w:pPr>
        <w:ind w:left="7524" w:hanging="360"/>
      </w:pPr>
    </w:lvl>
    <w:lvl w:ilvl="8" w:tplc="340A001B" w:tentative="1">
      <w:start w:val="1"/>
      <w:numFmt w:val="lowerRoman"/>
      <w:lvlText w:val="%9."/>
      <w:lvlJc w:val="right"/>
      <w:pPr>
        <w:ind w:left="8244" w:hanging="180"/>
      </w:pPr>
    </w:lvl>
  </w:abstractNum>
  <w:abstractNum w:abstractNumId="26" w15:restartNumberingAfterBreak="0">
    <w:nsid w:val="67D534EE"/>
    <w:multiLevelType w:val="hybridMultilevel"/>
    <w:tmpl w:val="BD424120"/>
    <w:lvl w:ilvl="0" w:tplc="EB70BD10">
      <w:start w:val="1"/>
      <w:numFmt w:val="bullet"/>
      <w:lvlText w:val="-"/>
      <w:lvlJc w:val="left"/>
      <w:pPr>
        <w:ind w:left="720" w:hanging="360"/>
      </w:pPr>
      <w:rPr>
        <w:rFonts w:ascii="Courier New" w:eastAsia="Times New Roman" w:hAnsi="Courier New" w:cs="Courier New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6C624007"/>
    <w:multiLevelType w:val="hybridMultilevel"/>
    <w:tmpl w:val="19F06998"/>
    <w:lvl w:ilvl="0" w:tplc="340A0019">
      <w:start w:val="1"/>
      <w:numFmt w:val="lowerLetter"/>
      <w:lvlText w:val="%1."/>
      <w:lvlJc w:val="left"/>
      <w:pPr>
        <w:ind w:left="1080" w:hanging="360"/>
      </w:pPr>
    </w:lvl>
    <w:lvl w:ilvl="1" w:tplc="340A0019" w:tentative="1">
      <w:start w:val="1"/>
      <w:numFmt w:val="lowerLetter"/>
      <w:lvlText w:val="%2."/>
      <w:lvlJc w:val="left"/>
      <w:pPr>
        <w:ind w:left="1800" w:hanging="360"/>
      </w:pPr>
    </w:lvl>
    <w:lvl w:ilvl="2" w:tplc="340A001B" w:tentative="1">
      <w:start w:val="1"/>
      <w:numFmt w:val="lowerRoman"/>
      <w:lvlText w:val="%3."/>
      <w:lvlJc w:val="right"/>
      <w:pPr>
        <w:ind w:left="2520" w:hanging="180"/>
      </w:pPr>
    </w:lvl>
    <w:lvl w:ilvl="3" w:tplc="340A000F" w:tentative="1">
      <w:start w:val="1"/>
      <w:numFmt w:val="decimal"/>
      <w:lvlText w:val="%4."/>
      <w:lvlJc w:val="left"/>
      <w:pPr>
        <w:ind w:left="3240" w:hanging="360"/>
      </w:pPr>
    </w:lvl>
    <w:lvl w:ilvl="4" w:tplc="340A0019" w:tentative="1">
      <w:start w:val="1"/>
      <w:numFmt w:val="lowerLetter"/>
      <w:lvlText w:val="%5."/>
      <w:lvlJc w:val="left"/>
      <w:pPr>
        <w:ind w:left="3960" w:hanging="360"/>
      </w:pPr>
    </w:lvl>
    <w:lvl w:ilvl="5" w:tplc="340A001B" w:tentative="1">
      <w:start w:val="1"/>
      <w:numFmt w:val="lowerRoman"/>
      <w:lvlText w:val="%6."/>
      <w:lvlJc w:val="right"/>
      <w:pPr>
        <w:ind w:left="4680" w:hanging="180"/>
      </w:pPr>
    </w:lvl>
    <w:lvl w:ilvl="6" w:tplc="340A000F" w:tentative="1">
      <w:start w:val="1"/>
      <w:numFmt w:val="decimal"/>
      <w:lvlText w:val="%7."/>
      <w:lvlJc w:val="left"/>
      <w:pPr>
        <w:ind w:left="5400" w:hanging="360"/>
      </w:pPr>
    </w:lvl>
    <w:lvl w:ilvl="7" w:tplc="340A0019" w:tentative="1">
      <w:start w:val="1"/>
      <w:numFmt w:val="lowerLetter"/>
      <w:lvlText w:val="%8."/>
      <w:lvlJc w:val="left"/>
      <w:pPr>
        <w:ind w:left="6120" w:hanging="360"/>
      </w:pPr>
    </w:lvl>
    <w:lvl w:ilvl="8" w:tplc="3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 w15:restartNumberingAfterBreak="0">
    <w:nsid w:val="76850E90"/>
    <w:multiLevelType w:val="hybridMultilevel"/>
    <w:tmpl w:val="BA6EC758"/>
    <w:lvl w:ilvl="0" w:tplc="C22CA41E">
      <w:start w:val="2"/>
      <w:numFmt w:val="bullet"/>
      <w:lvlText w:val="-"/>
      <w:lvlJc w:val="left"/>
      <w:pPr>
        <w:ind w:left="720" w:hanging="360"/>
      </w:pPr>
      <w:rPr>
        <w:rFonts w:ascii="Calibri" w:eastAsia="Times New Roman" w:hAnsi="Calibri" w:cs="Calibri" w:hint="default"/>
      </w:rPr>
    </w:lvl>
    <w:lvl w:ilvl="1" w:tplc="34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4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34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34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34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34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34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34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7FC47DB"/>
    <w:multiLevelType w:val="hybridMultilevel"/>
    <w:tmpl w:val="931E60AE"/>
    <w:lvl w:ilvl="0" w:tplc="340A000F">
      <w:start w:val="1"/>
      <w:numFmt w:val="decimal"/>
      <w:lvlText w:val="%1."/>
      <w:lvlJc w:val="left"/>
      <w:pPr>
        <w:ind w:left="2160" w:hanging="360"/>
      </w:pPr>
    </w:lvl>
    <w:lvl w:ilvl="1" w:tplc="340A0019">
      <w:start w:val="1"/>
      <w:numFmt w:val="lowerLetter"/>
      <w:lvlText w:val="%2."/>
      <w:lvlJc w:val="left"/>
      <w:pPr>
        <w:ind w:left="2880" w:hanging="360"/>
      </w:pPr>
    </w:lvl>
    <w:lvl w:ilvl="2" w:tplc="340A001B" w:tentative="1">
      <w:start w:val="1"/>
      <w:numFmt w:val="lowerRoman"/>
      <w:lvlText w:val="%3."/>
      <w:lvlJc w:val="right"/>
      <w:pPr>
        <w:ind w:left="3600" w:hanging="180"/>
      </w:pPr>
    </w:lvl>
    <w:lvl w:ilvl="3" w:tplc="340A000F">
      <w:start w:val="1"/>
      <w:numFmt w:val="decimal"/>
      <w:lvlText w:val="%4."/>
      <w:lvlJc w:val="left"/>
      <w:pPr>
        <w:ind w:left="4320" w:hanging="360"/>
      </w:pPr>
    </w:lvl>
    <w:lvl w:ilvl="4" w:tplc="340A0019" w:tentative="1">
      <w:start w:val="1"/>
      <w:numFmt w:val="lowerLetter"/>
      <w:lvlText w:val="%5."/>
      <w:lvlJc w:val="left"/>
      <w:pPr>
        <w:ind w:left="5040" w:hanging="360"/>
      </w:pPr>
    </w:lvl>
    <w:lvl w:ilvl="5" w:tplc="340A001B" w:tentative="1">
      <w:start w:val="1"/>
      <w:numFmt w:val="lowerRoman"/>
      <w:lvlText w:val="%6."/>
      <w:lvlJc w:val="right"/>
      <w:pPr>
        <w:ind w:left="5760" w:hanging="180"/>
      </w:pPr>
    </w:lvl>
    <w:lvl w:ilvl="6" w:tplc="340A000F" w:tentative="1">
      <w:start w:val="1"/>
      <w:numFmt w:val="decimal"/>
      <w:lvlText w:val="%7."/>
      <w:lvlJc w:val="left"/>
      <w:pPr>
        <w:ind w:left="6480" w:hanging="360"/>
      </w:pPr>
    </w:lvl>
    <w:lvl w:ilvl="7" w:tplc="340A0019" w:tentative="1">
      <w:start w:val="1"/>
      <w:numFmt w:val="lowerLetter"/>
      <w:lvlText w:val="%8."/>
      <w:lvlJc w:val="left"/>
      <w:pPr>
        <w:ind w:left="7200" w:hanging="360"/>
      </w:pPr>
    </w:lvl>
    <w:lvl w:ilvl="8" w:tplc="340A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30" w15:restartNumberingAfterBreak="0">
    <w:nsid w:val="798B21A5"/>
    <w:multiLevelType w:val="hybridMultilevel"/>
    <w:tmpl w:val="730E7812"/>
    <w:lvl w:ilvl="0" w:tplc="E10ABB88">
      <w:start w:val="1"/>
      <w:numFmt w:val="decimal"/>
      <w:lvlText w:val="%1."/>
      <w:lvlJc w:val="left"/>
      <w:pPr>
        <w:ind w:left="360" w:hanging="360"/>
      </w:pPr>
      <w:rPr>
        <w:rFonts w:ascii="Calibri" w:hAnsi="Calibri" w:cs="Calibri" w:hint="default"/>
        <w:b/>
        <w:sz w:val="20"/>
        <w:szCs w:val="20"/>
      </w:rPr>
    </w:lvl>
    <w:lvl w:ilvl="1" w:tplc="340A0019">
      <w:start w:val="1"/>
      <w:numFmt w:val="lowerLetter"/>
      <w:lvlText w:val="%2."/>
      <w:lvlJc w:val="left"/>
      <w:pPr>
        <w:ind w:left="1080" w:hanging="360"/>
      </w:pPr>
    </w:lvl>
    <w:lvl w:ilvl="2" w:tplc="340A001B" w:tentative="1">
      <w:start w:val="1"/>
      <w:numFmt w:val="lowerRoman"/>
      <w:lvlText w:val="%3."/>
      <w:lvlJc w:val="right"/>
      <w:pPr>
        <w:ind w:left="1800" w:hanging="180"/>
      </w:pPr>
    </w:lvl>
    <w:lvl w:ilvl="3" w:tplc="340A000F" w:tentative="1">
      <w:start w:val="1"/>
      <w:numFmt w:val="decimal"/>
      <w:lvlText w:val="%4."/>
      <w:lvlJc w:val="left"/>
      <w:pPr>
        <w:ind w:left="2520" w:hanging="360"/>
      </w:pPr>
    </w:lvl>
    <w:lvl w:ilvl="4" w:tplc="340A0019" w:tentative="1">
      <w:start w:val="1"/>
      <w:numFmt w:val="lowerLetter"/>
      <w:lvlText w:val="%5."/>
      <w:lvlJc w:val="left"/>
      <w:pPr>
        <w:ind w:left="3240" w:hanging="360"/>
      </w:pPr>
    </w:lvl>
    <w:lvl w:ilvl="5" w:tplc="340A001B" w:tentative="1">
      <w:start w:val="1"/>
      <w:numFmt w:val="lowerRoman"/>
      <w:lvlText w:val="%6."/>
      <w:lvlJc w:val="right"/>
      <w:pPr>
        <w:ind w:left="3960" w:hanging="180"/>
      </w:pPr>
    </w:lvl>
    <w:lvl w:ilvl="6" w:tplc="340A000F" w:tentative="1">
      <w:start w:val="1"/>
      <w:numFmt w:val="decimal"/>
      <w:lvlText w:val="%7."/>
      <w:lvlJc w:val="left"/>
      <w:pPr>
        <w:ind w:left="4680" w:hanging="360"/>
      </w:pPr>
    </w:lvl>
    <w:lvl w:ilvl="7" w:tplc="340A0019" w:tentative="1">
      <w:start w:val="1"/>
      <w:numFmt w:val="lowerLetter"/>
      <w:lvlText w:val="%8."/>
      <w:lvlJc w:val="left"/>
      <w:pPr>
        <w:ind w:left="5400" w:hanging="360"/>
      </w:pPr>
    </w:lvl>
    <w:lvl w:ilvl="8" w:tplc="34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1" w15:restartNumberingAfterBreak="0">
    <w:nsid w:val="7AB96D0C"/>
    <w:multiLevelType w:val="hybridMultilevel"/>
    <w:tmpl w:val="19F06998"/>
    <w:lvl w:ilvl="0" w:tplc="340A0019">
      <w:start w:val="1"/>
      <w:numFmt w:val="lowerLetter"/>
      <w:lvlText w:val="%1."/>
      <w:lvlJc w:val="left"/>
      <w:pPr>
        <w:ind w:left="1080" w:hanging="360"/>
      </w:pPr>
    </w:lvl>
    <w:lvl w:ilvl="1" w:tplc="340A0019" w:tentative="1">
      <w:start w:val="1"/>
      <w:numFmt w:val="lowerLetter"/>
      <w:lvlText w:val="%2."/>
      <w:lvlJc w:val="left"/>
      <w:pPr>
        <w:ind w:left="1800" w:hanging="360"/>
      </w:pPr>
    </w:lvl>
    <w:lvl w:ilvl="2" w:tplc="340A001B" w:tentative="1">
      <w:start w:val="1"/>
      <w:numFmt w:val="lowerRoman"/>
      <w:lvlText w:val="%3."/>
      <w:lvlJc w:val="right"/>
      <w:pPr>
        <w:ind w:left="2520" w:hanging="180"/>
      </w:pPr>
    </w:lvl>
    <w:lvl w:ilvl="3" w:tplc="340A000F" w:tentative="1">
      <w:start w:val="1"/>
      <w:numFmt w:val="decimal"/>
      <w:lvlText w:val="%4."/>
      <w:lvlJc w:val="left"/>
      <w:pPr>
        <w:ind w:left="3240" w:hanging="360"/>
      </w:pPr>
    </w:lvl>
    <w:lvl w:ilvl="4" w:tplc="340A0019" w:tentative="1">
      <w:start w:val="1"/>
      <w:numFmt w:val="lowerLetter"/>
      <w:lvlText w:val="%5."/>
      <w:lvlJc w:val="left"/>
      <w:pPr>
        <w:ind w:left="3960" w:hanging="360"/>
      </w:pPr>
    </w:lvl>
    <w:lvl w:ilvl="5" w:tplc="340A001B" w:tentative="1">
      <w:start w:val="1"/>
      <w:numFmt w:val="lowerRoman"/>
      <w:lvlText w:val="%6."/>
      <w:lvlJc w:val="right"/>
      <w:pPr>
        <w:ind w:left="4680" w:hanging="180"/>
      </w:pPr>
    </w:lvl>
    <w:lvl w:ilvl="6" w:tplc="340A000F" w:tentative="1">
      <w:start w:val="1"/>
      <w:numFmt w:val="decimal"/>
      <w:lvlText w:val="%7."/>
      <w:lvlJc w:val="left"/>
      <w:pPr>
        <w:ind w:left="5400" w:hanging="360"/>
      </w:pPr>
    </w:lvl>
    <w:lvl w:ilvl="7" w:tplc="340A0019" w:tentative="1">
      <w:start w:val="1"/>
      <w:numFmt w:val="lowerLetter"/>
      <w:lvlText w:val="%8."/>
      <w:lvlJc w:val="left"/>
      <w:pPr>
        <w:ind w:left="6120" w:hanging="360"/>
      </w:pPr>
    </w:lvl>
    <w:lvl w:ilvl="8" w:tplc="340A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 w15:restartNumberingAfterBreak="0">
    <w:nsid w:val="7C605504"/>
    <w:multiLevelType w:val="hybridMultilevel"/>
    <w:tmpl w:val="676AECBC"/>
    <w:lvl w:ilvl="0" w:tplc="775467B0">
      <w:start w:val="1"/>
      <w:numFmt w:val="decimalZero"/>
      <w:lvlText w:val="%1."/>
      <w:lvlJc w:val="left"/>
      <w:pPr>
        <w:ind w:left="720" w:hanging="360"/>
      </w:pPr>
      <w:rPr>
        <w:rFonts w:hint="default"/>
      </w:rPr>
    </w:lvl>
    <w:lvl w:ilvl="1" w:tplc="340A0019" w:tentative="1">
      <w:start w:val="1"/>
      <w:numFmt w:val="lowerLetter"/>
      <w:lvlText w:val="%2."/>
      <w:lvlJc w:val="left"/>
      <w:pPr>
        <w:ind w:left="1440" w:hanging="360"/>
      </w:pPr>
    </w:lvl>
    <w:lvl w:ilvl="2" w:tplc="340A001B" w:tentative="1">
      <w:start w:val="1"/>
      <w:numFmt w:val="lowerRoman"/>
      <w:lvlText w:val="%3."/>
      <w:lvlJc w:val="right"/>
      <w:pPr>
        <w:ind w:left="2160" w:hanging="180"/>
      </w:pPr>
    </w:lvl>
    <w:lvl w:ilvl="3" w:tplc="340A000F" w:tentative="1">
      <w:start w:val="1"/>
      <w:numFmt w:val="decimal"/>
      <w:lvlText w:val="%4."/>
      <w:lvlJc w:val="left"/>
      <w:pPr>
        <w:ind w:left="2880" w:hanging="360"/>
      </w:pPr>
    </w:lvl>
    <w:lvl w:ilvl="4" w:tplc="340A0019" w:tentative="1">
      <w:start w:val="1"/>
      <w:numFmt w:val="lowerLetter"/>
      <w:lvlText w:val="%5."/>
      <w:lvlJc w:val="left"/>
      <w:pPr>
        <w:ind w:left="3600" w:hanging="360"/>
      </w:pPr>
    </w:lvl>
    <w:lvl w:ilvl="5" w:tplc="340A001B" w:tentative="1">
      <w:start w:val="1"/>
      <w:numFmt w:val="lowerRoman"/>
      <w:lvlText w:val="%6."/>
      <w:lvlJc w:val="right"/>
      <w:pPr>
        <w:ind w:left="4320" w:hanging="180"/>
      </w:pPr>
    </w:lvl>
    <w:lvl w:ilvl="6" w:tplc="340A000F" w:tentative="1">
      <w:start w:val="1"/>
      <w:numFmt w:val="decimal"/>
      <w:lvlText w:val="%7."/>
      <w:lvlJc w:val="left"/>
      <w:pPr>
        <w:ind w:left="5040" w:hanging="360"/>
      </w:pPr>
    </w:lvl>
    <w:lvl w:ilvl="7" w:tplc="340A0019" w:tentative="1">
      <w:start w:val="1"/>
      <w:numFmt w:val="lowerLetter"/>
      <w:lvlText w:val="%8."/>
      <w:lvlJc w:val="left"/>
      <w:pPr>
        <w:ind w:left="5760" w:hanging="360"/>
      </w:pPr>
    </w:lvl>
    <w:lvl w:ilvl="8" w:tplc="34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7D80594B"/>
    <w:multiLevelType w:val="hybridMultilevel"/>
    <w:tmpl w:val="F3D86610"/>
    <w:lvl w:ilvl="0" w:tplc="66FC34EE">
      <w:numFmt w:val="bullet"/>
      <w:lvlText w:val=""/>
      <w:lvlJc w:val="left"/>
      <w:pPr>
        <w:ind w:left="720" w:hanging="360"/>
      </w:pPr>
      <w:rPr>
        <w:rFonts w:ascii="Symbol" w:eastAsia="Times New Roman" w:hAnsi="Symbo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0"/>
  </w:num>
  <w:num w:numId="3">
    <w:abstractNumId w:val="23"/>
  </w:num>
  <w:num w:numId="4">
    <w:abstractNumId w:val="4"/>
  </w:num>
  <w:num w:numId="5">
    <w:abstractNumId w:val="33"/>
  </w:num>
  <w:num w:numId="6">
    <w:abstractNumId w:val="30"/>
  </w:num>
  <w:num w:numId="7">
    <w:abstractNumId w:val="19"/>
  </w:num>
  <w:num w:numId="8">
    <w:abstractNumId w:val="1"/>
  </w:num>
  <w:num w:numId="9">
    <w:abstractNumId w:val="10"/>
  </w:num>
  <w:num w:numId="10">
    <w:abstractNumId w:val="28"/>
  </w:num>
  <w:num w:numId="11">
    <w:abstractNumId w:val="3"/>
  </w:num>
  <w:num w:numId="12">
    <w:abstractNumId w:val="17"/>
  </w:num>
  <w:num w:numId="13">
    <w:abstractNumId w:val="18"/>
  </w:num>
  <w:num w:numId="14">
    <w:abstractNumId w:val="26"/>
  </w:num>
  <w:num w:numId="15">
    <w:abstractNumId w:val="9"/>
  </w:num>
  <w:num w:numId="16">
    <w:abstractNumId w:val="8"/>
  </w:num>
  <w:num w:numId="17">
    <w:abstractNumId w:val="13"/>
  </w:num>
  <w:num w:numId="18">
    <w:abstractNumId w:val="22"/>
  </w:num>
  <w:num w:numId="19">
    <w:abstractNumId w:val="16"/>
  </w:num>
  <w:num w:numId="20">
    <w:abstractNumId w:val="29"/>
  </w:num>
  <w:num w:numId="21">
    <w:abstractNumId w:val="7"/>
  </w:num>
  <w:num w:numId="22">
    <w:abstractNumId w:val="12"/>
  </w:num>
  <w:num w:numId="23">
    <w:abstractNumId w:val="5"/>
  </w:num>
  <w:num w:numId="24">
    <w:abstractNumId w:val="25"/>
  </w:num>
  <w:num w:numId="25">
    <w:abstractNumId w:val="14"/>
  </w:num>
  <w:num w:numId="26">
    <w:abstractNumId w:val="15"/>
  </w:num>
  <w:num w:numId="27">
    <w:abstractNumId w:val="24"/>
  </w:num>
  <w:num w:numId="28">
    <w:abstractNumId w:val="20"/>
  </w:num>
  <w:num w:numId="29">
    <w:abstractNumId w:val="2"/>
  </w:num>
  <w:num w:numId="30">
    <w:abstractNumId w:val="32"/>
  </w:num>
  <w:num w:numId="31">
    <w:abstractNumId w:val="6"/>
  </w:num>
  <w:num w:numId="32">
    <w:abstractNumId w:val="27"/>
  </w:num>
  <w:num w:numId="33">
    <w:abstractNumId w:val="31"/>
  </w:num>
  <w:num w:numId="34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hideSpellingErrors/>
  <w:hideGrammaticalError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C4611"/>
    <w:rsid w:val="000000F1"/>
    <w:rsid w:val="00002364"/>
    <w:rsid w:val="000050A3"/>
    <w:rsid w:val="00010727"/>
    <w:rsid w:val="00010F30"/>
    <w:rsid w:val="00013712"/>
    <w:rsid w:val="00013CB0"/>
    <w:rsid w:val="000224CA"/>
    <w:rsid w:val="00026354"/>
    <w:rsid w:val="00027C88"/>
    <w:rsid w:val="00033C36"/>
    <w:rsid w:val="000370C3"/>
    <w:rsid w:val="0003794B"/>
    <w:rsid w:val="00041638"/>
    <w:rsid w:val="00042EBE"/>
    <w:rsid w:val="00043661"/>
    <w:rsid w:val="000441BA"/>
    <w:rsid w:val="00046593"/>
    <w:rsid w:val="000509AF"/>
    <w:rsid w:val="00052FAB"/>
    <w:rsid w:val="00055AC3"/>
    <w:rsid w:val="00056E80"/>
    <w:rsid w:val="000576F8"/>
    <w:rsid w:val="000624B7"/>
    <w:rsid w:val="0006435A"/>
    <w:rsid w:val="00064B03"/>
    <w:rsid w:val="000653E5"/>
    <w:rsid w:val="00067837"/>
    <w:rsid w:val="00076A62"/>
    <w:rsid w:val="000773CE"/>
    <w:rsid w:val="000809AA"/>
    <w:rsid w:val="00080BFE"/>
    <w:rsid w:val="00084F47"/>
    <w:rsid w:val="00085959"/>
    <w:rsid w:val="00085B00"/>
    <w:rsid w:val="00085BE2"/>
    <w:rsid w:val="00092998"/>
    <w:rsid w:val="000A19E7"/>
    <w:rsid w:val="000A1C83"/>
    <w:rsid w:val="000A2F71"/>
    <w:rsid w:val="000A71F3"/>
    <w:rsid w:val="000C5446"/>
    <w:rsid w:val="000C59DA"/>
    <w:rsid w:val="000C6076"/>
    <w:rsid w:val="000D174A"/>
    <w:rsid w:val="000D20FD"/>
    <w:rsid w:val="000D286C"/>
    <w:rsid w:val="000D3D38"/>
    <w:rsid w:val="000D6756"/>
    <w:rsid w:val="000E3B15"/>
    <w:rsid w:val="000F2609"/>
    <w:rsid w:val="000F28AB"/>
    <w:rsid w:val="000F7A74"/>
    <w:rsid w:val="00103431"/>
    <w:rsid w:val="001049B8"/>
    <w:rsid w:val="00106AC4"/>
    <w:rsid w:val="00110553"/>
    <w:rsid w:val="00114095"/>
    <w:rsid w:val="0011480F"/>
    <w:rsid w:val="00121938"/>
    <w:rsid w:val="00127C0D"/>
    <w:rsid w:val="00130CCF"/>
    <w:rsid w:val="0013176C"/>
    <w:rsid w:val="00131DE7"/>
    <w:rsid w:val="00133C83"/>
    <w:rsid w:val="00133CE6"/>
    <w:rsid w:val="00134676"/>
    <w:rsid w:val="00137E83"/>
    <w:rsid w:val="0014270F"/>
    <w:rsid w:val="00147988"/>
    <w:rsid w:val="00150188"/>
    <w:rsid w:val="001541AC"/>
    <w:rsid w:val="00154487"/>
    <w:rsid w:val="00157406"/>
    <w:rsid w:val="00164554"/>
    <w:rsid w:val="00166F50"/>
    <w:rsid w:val="00171AE9"/>
    <w:rsid w:val="001724CD"/>
    <w:rsid w:val="001748DD"/>
    <w:rsid w:val="0017682B"/>
    <w:rsid w:val="001813C4"/>
    <w:rsid w:val="00185FC4"/>
    <w:rsid w:val="0018688B"/>
    <w:rsid w:val="00194CC2"/>
    <w:rsid w:val="001B35B1"/>
    <w:rsid w:val="001B7FB1"/>
    <w:rsid w:val="001C132A"/>
    <w:rsid w:val="001C1492"/>
    <w:rsid w:val="001C2235"/>
    <w:rsid w:val="001C4611"/>
    <w:rsid w:val="001C4E4D"/>
    <w:rsid w:val="001C5B14"/>
    <w:rsid w:val="001C5ED1"/>
    <w:rsid w:val="001D00A3"/>
    <w:rsid w:val="001D11F6"/>
    <w:rsid w:val="001E20A4"/>
    <w:rsid w:val="001E47AF"/>
    <w:rsid w:val="001E4D7A"/>
    <w:rsid w:val="001E6C8D"/>
    <w:rsid w:val="001E6E4C"/>
    <w:rsid w:val="001F5EC2"/>
    <w:rsid w:val="001F639E"/>
    <w:rsid w:val="001F78FE"/>
    <w:rsid w:val="00202B2D"/>
    <w:rsid w:val="00202C21"/>
    <w:rsid w:val="00205044"/>
    <w:rsid w:val="002064E1"/>
    <w:rsid w:val="00213E06"/>
    <w:rsid w:val="0021483C"/>
    <w:rsid w:val="00217DAD"/>
    <w:rsid w:val="00220CF3"/>
    <w:rsid w:val="00221BC1"/>
    <w:rsid w:val="002226B2"/>
    <w:rsid w:val="00222BDB"/>
    <w:rsid w:val="00223978"/>
    <w:rsid w:val="00224B86"/>
    <w:rsid w:val="0022546C"/>
    <w:rsid w:val="00225576"/>
    <w:rsid w:val="002342D6"/>
    <w:rsid w:val="00241135"/>
    <w:rsid w:val="002424D1"/>
    <w:rsid w:val="002432DD"/>
    <w:rsid w:val="00246292"/>
    <w:rsid w:val="00246688"/>
    <w:rsid w:val="00247D74"/>
    <w:rsid w:val="00247EDF"/>
    <w:rsid w:val="002536E9"/>
    <w:rsid w:val="00254EF8"/>
    <w:rsid w:val="00255746"/>
    <w:rsid w:val="00261906"/>
    <w:rsid w:val="00263AE2"/>
    <w:rsid w:val="00266B0A"/>
    <w:rsid w:val="00267142"/>
    <w:rsid w:val="00274831"/>
    <w:rsid w:val="00280CF4"/>
    <w:rsid w:val="002822A8"/>
    <w:rsid w:val="00285A55"/>
    <w:rsid w:val="00287816"/>
    <w:rsid w:val="00294B0C"/>
    <w:rsid w:val="00296E4A"/>
    <w:rsid w:val="002A08B3"/>
    <w:rsid w:val="002A4AC9"/>
    <w:rsid w:val="002A5A9C"/>
    <w:rsid w:val="002B0E19"/>
    <w:rsid w:val="002B1CDF"/>
    <w:rsid w:val="002C0EE7"/>
    <w:rsid w:val="002C611A"/>
    <w:rsid w:val="002D50C5"/>
    <w:rsid w:val="002D5618"/>
    <w:rsid w:val="002E3C78"/>
    <w:rsid w:val="002E3D1F"/>
    <w:rsid w:val="002E7461"/>
    <w:rsid w:val="002E7D6B"/>
    <w:rsid w:val="002F0133"/>
    <w:rsid w:val="002F48CA"/>
    <w:rsid w:val="002F54CC"/>
    <w:rsid w:val="00306B7A"/>
    <w:rsid w:val="003101FE"/>
    <w:rsid w:val="0031336A"/>
    <w:rsid w:val="0031531D"/>
    <w:rsid w:val="00320C28"/>
    <w:rsid w:val="003226AD"/>
    <w:rsid w:val="00324437"/>
    <w:rsid w:val="0032453A"/>
    <w:rsid w:val="00331B03"/>
    <w:rsid w:val="00335AE6"/>
    <w:rsid w:val="00337405"/>
    <w:rsid w:val="00341C20"/>
    <w:rsid w:val="00345DB3"/>
    <w:rsid w:val="00346EFF"/>
    <w:rsid w:val="0034703B"/>
    <w:rsid w:val="003534B6"/>
    <w:rsid w:val="0036156F"/>
    <w:rsid w:val="00365C1D"/>
    <w:rsid w:val="00367DA2"/>
    <w:rsid w:val="00373933"/>
    <w:rsid w:val="003757EF"/>
    <w:rsid w:val="003765BD"/>
    <w:rsid w:val="00384A9F"/>
    <w:rsid w:val="00384D9B"/>
    <w:rsid w:val="003855A8"/>
    <w:rsid w:val="00386F99"/>
    <w:rsid w:val="00393A1C"/>
    <w:rsid w:val="00397D7A"/>
    <w:rsid w:val="003A0DEA"/>
    <w:rsid w:val="003A280F"/>
    <w:rsid w:val="003B076A"/>
    <w:rsid w:val="003C433B"/>
    <w:rsid w:val="003D163C"/>
    <w:rsid w:val="003D2D7B"/>
    <w:rsid w:val="003D3916"/>
    <w:rsid w:val="003D3AAD"/>
    <w:rsid w:val="003D51D8"/>
    <w:rsid w:val="003D70D5"/>
    <w:rsid w:val="003D7CB2"/>
    <w:rsid w:val="003E0E83"/>
    <w:rsid w:val="003E4814"/>
    <w:rsid w:val="003E4CB2"/>
    <w:rsid w:val="003E5753"/>
    <w:rsid w:val="003E737A"/>
    <w:rsid w:val="004002D5"/>
    <w:rsid w:val="00407E6B"/>
    <w:rsid w:val="00410757"/>
    <w:rsid w:val="00412405"/>
    <w:rsid w:val="00412E2B"/>
    <w:rsid w:val="00413082"/>
    <w:rsid w:val="0041551D"/>
    <w:rsid w:val="00417631"/>
    <w:rsid w:val="004178EF"/>
    <w:rsid w:val="00417B58"/>
    <w:rsid w:val="004239FE"/>
    <w:rsid w:val="00423C12"/>
    <w:rsid w:val="00423E99"/>
    <w:rsid w:val="00425036"/>
    <w:rsid w:val="00426CAC"/>
    <w:rsid w:val="00436DB1"/>
    <w:rsid w:val="004418EF"/>
    <w:rsid w:val="004425D8"/>
    <w:rsid w:val="00443848"/>
    <w:rsid w:val="00451CBA"/>
    <w:rsid w:val="004566C8"/>
    <w:rsid w:val="00456895"/>
    <w:rsid w:val="00462E01"/>
    <w:rsid w:val="00463C26"/>
    <w:rsid w:val="00464205"/>
    <w:rsid w:val="00465F90"/>
    <w:rsid w:val="00467F20"/>
    <w:rsid w:val="0047016E"/>
    <w:rsid w:val="00472961"/>
    <w:rsid w:val="00472A4A"/>
    <w:rsid w:val="00472E5B"/>
    <w:rsid w:val="00480CC8"/>
    <w:rsid w:val="00481434"/>
    <w:rsid w:val="004857E9"/>
    <w:rsid w:val="00486DA7"/>
    <w:rsid w:val="00490A60"/>
    <w:rsid w:val="004959DB"/>
    <w:rsid w:val="00496A1B"/>
    <w:rsid w:val="0049710D"/>
    <w:rsid w:val="00497777"/>
    <w:rsid w:val="004A2827"/>
    <w:rsid w:val="004B08F7"/>
    <w:rsid w:val="004B0E18"/>
    <w:rsid w:val="004B1A6B"/>
    <w:rsid w:val="004B4526"/>
    <w:rsid w:val="004B6818"/>
    <w:rsid w:val="004B7FDB"/>
    <w:rsid w:val="004C11BD"/>
    <w:rsid w:val="004C2347"/>
    <w:rsid w:val="004C3C83"/>
    <w:rsid w:val="004C3DB1"/>
    <w:rsid w:val="004E01F5"/>
    <w:rsid w:val="004E4754"/>
    <w:rsid w:val="004E5175"/>
    <w:rsid w:val="004F155C"/>
    <w:rsid w:val="004F20F7"/>
    <w:rsid w:val="005004F9"/>
    <w:rsid w:val="0050486D"/>
    <w:rsid w:val="00506D8E"/>
    <w:rsid w:val="00517C04"/>
    <w:rsid w:val="0052448C"/>
    <w:rsid w:val="00525144"/>
    <w:rsid w:val="0053212F"/>
    <w:rsid w:val="00532FC5"/>
    <w:rsid w:val="00533D5B"/>
    <w:rsid w:val="005354E5"/>
    <w:rsid w:val="0054014E"/>
    <w:rsid w:val="00540A6E"/>
    <w:rsid w:val="005424C5"/>
    <w:rsid w:val="005447D5"/>
    <w:rsid w:val="005525F8"/>
    <w:rsid w:val="00552C2C"/>
    <w:rsid w:val="00554489"/>
    <w:rsid w:val="00554E11"/>
    <w:rsid w:val="00557E4E"/>
    <w:rsid w:val="00561715"/>
    <w:rsid w:val="00566AA5"/>
    <w:rsid w:val="005709E1"/>
    <w:rsid w:val="00571BFB"/>
    <w:rsid w:val="00575BC3"/>
    <w:rsid w:val="005821C3"/>
    <w:rsid w:val="00582950"/>
    <w:rsid w:val="00585F40"/>
    <w:rsid w:val="0058602C"/>
    <w:rsid w:val="005943BC"/>
    <w:rsid w:val="005A5D0C"/>
    <w:rsid w:val="005B7D2F"/>
    <w:rsid w:val="005C0F9D"/>
    <w:rsid w:val="005C1F7F"/>
    <w:rsid w:val="005D0160"/>
    <w:rsid w:val="005E4ECF"/>
    <w:rsid w:val="005F2DEB"/>
    <w:rsid w:val="005F35ED"/>
    <w:rsid w:val="005F6C4C"/>
    <w:rsid w:val="00611079"/>
    <w:rsid w:val="00612518"/>
    <w:rsid w:val="00612936"/>
    <w:rsid w:val="00613341"/>
    <w:rsid w:val="00614D96"/>
    <w:rsid w:val="00620401"/>
    <w:rsid w:val="00626CD8"/>
    <w:rsid w:val="0063281F"/>
    <w:rsid w:val="00635ABD"/>
    <w:rsid w:val="00640E29"/>
    <w:rsid w:val="0064273C"/>
    <w:rsid w:val="00657F75"/>
    <w:rsid w:val="006614AE"/>
    <w:rsid w:val="006673E0"/>
    <w:rsid w:val="006801A0"/>
    <w:rsid w:val="00682DC8"/>
    <w:rsid w:val="00692154"/>
    <w:rsid w:val="00692C44"/>
    <w:rsid w:val="006A3F48"/>
    <w:rsid w:val="006B1256"/>
    <w:rsid w:val="006B2C23"/>
    <w:rsid w:val="006B7E87"/>
    <w:rsid w:val="006C1189"/>
    <w:rsid w:val="006C4D92"/>
    <w:rsid w:val="006C5325"/>
    <w:rsid w:val="006C6200"/>
    <w:rsid w:val="006C6860"/>
    <w:rsid w:val="006D1C0D"/>
    <w:rsid w:val="006D1E44"/>
    <w:rsid w:val="006D4B6A"/>
    <w:rsid w:val="006D4CF9"/>
    <w:rsid w:val="006D65B3"/>
    <w:rsid w:val="006D7BBB"/>
    <w:rsid w:val="006E0037"/>
    <w:rsid w:val="006E162F"/>
    <w:rsid w:val="006F1C65"/>
    <w:rsid w:val="006F36DA"/>
    <w:rsid w:val="006F3810"/>
    <w:rsid w:val="006F77FF"/>
    <w:rsid w:val="00701AB3"/>
    <w:rsid w:val="00704CE6"/>
    <w:rsid w:val="00705260"/>
    <w:rsid w:val="00705398"/>
    <w:rsid w:val="007106FC"/>
    <w:rsid w:val="00710BD3"/>
    <w:rsid w:val="0071588D"/>
    <w:rsid w:val="0071604B"/>
    <w:rsid w:val="007160F5"/>
    <w:rsid w:val="00717F55"/>
    <w:rsid w:val="00723398"/>
    <w:rsid w:val="00723D4F"/>
    <w:rsid w:val="00723F39"/>
    <w:rsid w:val="007349A2"/>
    <w:rsid w:val="00740961"/>
    <w:rsid w:val="0076061C"/>
    <w:rsid w:val="007646BE"/>
    <w:rsid w:val="007671CB"/>
    <w:rsid w:val="00772700"/>
    <w:rsid w:val="007745C0"/>
    <w:rsid w:val="00777259"/>
    <w:rsid w:val="007834D6"/>
    <w:rsid w:val="00784787"/>
    <w:rsid w:val="00785010"/>
    <w:rsid w:val="007862F9"/>
    <w:rsid w:val="007A081E"/>
    <w:rsid w:val="007A2298"/>
    <w:rsid w:val="007A4CD8"/>
    <w:rsid w:val="007A73B1"/>
    <w:rsid w:val="007B33D9"/>
    <w:rsid w:val="007C295C"/>
    <w:rsid w:val="007C314E"/>
    <w:rsid w:val="007C3D0D"/>
    <w:rsid w:val="007C4811"/>
    <w:rsid w:val="007C58B4"/>
    <w:rsid w:val="007D3DB7"/>
    <w:rsid w:val="007D4818"/>
    <w:rsid w:val="007D68C0"/>
    <w:rsid w:val="007E0208"/>
    <w:rsid w:val="007E3B80"/>
    <w:rsid w:val="007E469B"/>
    <w:rsid w:val="007E57EB"/>
    <w:rsid w:val="007E70FC"/>
    <w:rsid w:val="007E73F2"/>
    <w:rsid w:val="007F6688"/>
    <w:rsid w:val="007F72ED"/>
    <w:rsid w:val="008141C4"/>
    <w:rsid w:val="00814472"/>
    <w:rsid w:val="00830C77"/>
    <w:rsid w:val="00832447"/>
    <w:rsid w:val="00832CF7"/>
    <w:rsid w:val="008336FE"/>
    <w:rsid w:val="00834F57"/>
    <w:rsid w:val="0084522C"/>
    <w:rsid w:val="00847B11"/>
    <w:rsid w:val="00853CE3"/>
    <w:rsid w:val="008601A9"/>
    <w:rsid w:val="00861D03"/>
    <w:rsid w:val="008634A9"/>
    <w:rsid w:val="00865108"/>
    <w:rsid w:val="00866AD8"/>
    <w:rsid w:val="0087258A"/>
    <w:rsid w:val="00875D66"/>
    <w:rsid w:val="00882B53"/>
    <w:rsid w:val="00883F72"/>
    <w:rsid w:val="008854D3"/>
    <w:rsid w:val="00886649"/>
    <w:rsid w:val="00887837"/>
    <w:rsid w:val="008909B4"/>
    <w:rsid w:val="008928A6"/>
    <w:rsid w:val="00892F51"/>
    <w:rsid w:val="008940A5"/>
    <w:rsid w:val="0089444C"/>
    <w:rsid w:val="00897075"/>
    <w:rsid w:val="008A2DAE"/>
    <w:rsid w:val="008A7B00"/>
    <w:rsid w:val="008B3ED3"/>
    <w:rsid w:val="008B440B"/>
    <w:rsid w:val="008B55B6"/>
    <w:rsid w:val="008C074B"/>
    <w:rsid w:val="008D0BCA"/>
    <w:rsid w:val="008D0FD6"/>
    <w:rsid w:val="008D151B"/>
    <w:rsid w:val="008D462C"/>
    <w:rsid w:val="008D4705"/>
    <w:rsid w:val="008D60AE"/>
    <w:rsid w:val="008E3369"/>
    <w:rsid w:val="008E35C2"/>
    <w:rsid w:val="008E6C99"/>
    <w:rsid w:val="008F2669"/>
    <w:rsid w:val="008F5708"/>
    <w:rsid w:val="00910DEB"/>
    <w:rsid w:val="00921BAA"/>
    <w:rsid w:val="009220AC"/>
    <w:rsid w:val="0092763B"/>
    <w:rsid w:val="00931372"/>
    <w:rsid w:val="00931BF1"/>
    <w:rsid w:val="009321CF"/>
    <w:rsid w:val="00932755"/>
    <w:rsid w:val="0093559D"/>
    <w:rsid w:val="00936734"/>
    <w:rsid w:val="00946061"/>
    <w:rsid w:val="00956196"/>
    <w:rsid w:val="009727D9"/>
    <w:rsid w:val="00974D79"/>
    <w:rsid w:val="00984621"/>
    <w:rsid w:val="00985919"/>
    <w:rsid w:val="009875BA"/>
    <w:rsid w:val="00992159"/>
    <w:rsid w:val="00993763"/>
    <w:rsid w:val="00993B56"/>
    <w:rsid w:val="009953EB"/>
    <w:rsid w:val="00995421"/>
    <w:rsid w:val="009A0FAF"/>
    <w:rsid w:val="009A1A42"/>
    <w:rsid w:val="009B020B"/>
    <w:rsid w:val="009B068B"/>
    <w:rsid w:val="009B5D09"/>
    <w:rsid w:val="009C2F9E"/>
    <w:rsid w:val="009C3F52"/>
    <w:rsid w:val="009D0CE5"/>
    <w:rsid w:val="009D4A02"/>
    <w:rsid w:val="009E0E27"/>
    <w:rsid w:val="009E4CB6"/>
    <w:rsid w:val="009F6486"/>
    <w:rsid w:val="009F77D0"/>
    <w:rsid w:val="00A00092"/>
    <w:rsid w:val="00A05B15"/>
    <w:rsid w:val="00A06C6F"/>
    <w:rsid w:val="00A109A3"/>
    <w:rsid w:val="00A109BD"/>
    <w:rsid w:val="00A113FE"/>
    <w:rsid w:val="00A15573"/>
    <w:rsid w:val="00A23557"/>
    <w:rsid w:val="00A23762"/>
    <w:rsid w:val="00A25024"/>
    <w:rsid w:val="00A276FC"/>
    <w:rsid w:val="00A32EDA"/>
    <w:rsid w:val="00A3318C"/>
    <w:rsid w:val="00A36162"/>
    <w:rsid w:val="00A37578"/>
    <w:rsid w:val="00A42CF1"/>
    <w:rsid w:val="00A4446D"/>
    <w:rsid w:val="00A45FE5"/>
    <w:rsid w:val="00A511DD"/>
    <w:rsid w:val="00A514D7"/>
    <w:rsid w:val="00A54224"/>
    <w:rsid w:val="00A55825"/>
    <w:rsid w:val="00A56991"/>
    <w:rsid w:val="00A60BAC"/>
    <w:rsid w:val="00A61775"/>
    <w:rsid w:val="00A624EB"/>
    <w:rsid w:val="00A63A1F"/>
    <w:rsid w:val="00A6639F"/>
    <w:rsid w:val="00A67C23"/>
    <w:rsid w:val="00A67F5D"/>
    <w:rsid w:val="00A74A46"/>
    <w:rsid w:val="00A77AF2"/>
    <w:rsid w:val="00A77D72"/>
    <w:rsid w:val="00A804A3"/>
    <w:rsid w:val="00A83E8F"/>
    <w:rsid w:val="00A87AF2"/>
    <w:rsid w:val="00A925A7"/>
    <w:rsid w:val="00A93A33"/>
    <w:rsid w:val="00A9698E"/>
    <w:rsid w:val="00A971B0"/>
    <w:rsid w:val="00AA1B19"/>
    <w:rsid w:val="00AA593C"/>
    <w:rsid w:val="00AA6F2F"/>
    <w:rsid w:val="00AB1EFF"/>
    <w:rsid w:val="00AB4FE2"/>
    <w:rsid w:val="00AB5D8E"/>
    <w:rsid w:val="00AC2BA5"/>
    <w:rsid w:val="00AC3913"/>
    <w:rsid w:val="00AC3CEF"/>
    <w:rsid w:val="00AC680F"/>
    <w:rsid w:val="00AC708B"/>
    <w:rsid w:val="00AD2396"/>
    <w:rsid w:val="00AD3210"/>
    <w:rsid w:val="00AD424E"/>
    <w:rsid w:val="00AD4D12"/>
    <w:rsid w:val="00AE638B"/>
    <w:rsid w:val="00AF226D"/>
    <w:rsid w:val="00AF2920"/>
    <w:rsid w:val="00AF4CC8"/>
    <w:rsid w:val="00AF683A"/>
    <w:rsid w:val="00AF6BC0"/>
    <w:rsid w:val="00AF71AA"/>
    <w:rsid w:val="00B002E2"/>
    <w:rsid w:val="00B02756"/>
    <w:rsid w:val="00B03A9B"/>
    <w:rsid w:val="00B0406A"/>
    <w:rsid w:val="00B05A79"/>
    <w:rsid w:val="00B1495F"/>
    <w:rsid w:val="00B15461"/>
    <w:rsid w:val="00B17773"/>
    <w:rsid w:val="00B22F8E"/>
    <w:rsid w:val="00B25A52"/>
    <w:rsid w:val="00B263CE"/>
    <w:rsid w:val="00B346EE"/>
    <w:rsid w:val="00B4477A"/>
    <w:rsid w:val="00B4663B"/>
    <w:rsid w:val="00B46C99"/>
    <w:rsid w:val="00B500F8"/>
    <w:rsid w:val="00B56B18"/>
    <w:rsid w:val="00B56E7B"/>
    <w:rsid w:val="00B57704"/>
    <w:rsid w:val="00B57C4A"/>
    <w:rsid w:val="00B611BF"/>
    <w:rsid w:val="00B62FFE"/>
    <w:rsid w:val="00B65855"/>
    <w:rsid w:val="00B67737"/>
    <w:rsid w:val="00B73084"/>
    <w:rsid w:val="00B73442"/>
    <w:rsid w:val="00B76792"/>
    <w:rsid w:val="00B771F3"/>
    <w:rsid w:val="00B81B35"/>
    <w:rsid w:val="00B90BBA"/>
    <w:rsid w:val="00B9499A"/>
    <w:rsid w:val="00B94B26"/>
    <w:rsid w:val="00BA206F"/>
    <w:rsid w:val="00BA33FB"/>
    <w:rsid w:val="00BA686B"/>
    <w:rsid w:val="00BA718C"/>
    <w:rsid w:val="00BB0710"/>
    <w:rsid w:val="00BB0836"/>
    <w:rsid w:val="00BB31C3"/>
    <w:rsid w:val="00BB4C1B"/>
    <w:rsid w:val="00BC4BD9"/>
    <w:rsid w:val="00BC5643"/>
    <w:rsid w:val="00BC7864"/>
    <w:rsid w:val="00BD5604"/>
    <w:rsid w:val="00BD6D9E"/>
    <w:rsid w:val="00BE79E3"/>
    <w:rsid w:val="00BF19F9"/>
    <w:rsid w:val="00BF1B60"/>
    <w:rsid w:val="00BF65A9"/>
    <w:rsid w:val="00BF674E"/>
    <w:rsid w:val="00C02C21"/>
    <w:rsid w:val="00C056A7"/>
    <w:rsid w:val="00C07F1E"/>
    <w:rsid w:val="00C10B70"/>
    <w:rsid w:val="00C11706"/>
    <w:rsid w:val="00C13644"/>
    <w:rsid w:val="00C40713"/>
    <w:rsid w:val="00C42CDA"/>
    <w:rsid w:val="00C42FE0"/>
    <w:rsid w:val="00C431C8"/>
    <w:rsid w:val="00C45606"/>
    <w:rsid w:val="00C52759"/>
    <w:rsid w:val="00C53B71"/>
    <w:rsid w:val="00C60D01"/>
    <w:rsid w:val="00C6298E"/>
    <w:rsid w:val="00C63C95"/>
    <w:rsid w:val="00C65C66"/>
    <w:rsid w:val="00C66854"/>
    <w:rsid w:val="00C7503B"/>
    <w:rsid w:val="00C767CF"/>
    <w:rsid w:val="00C87A8F"/>
    <w:rsid w:val="00C90618"/>
    <w:rsid w:val="00C95DE8"/>
    <w:rsid w:val="00C97B12"/>
    <w:rsid w:val="00CA08C7"/>
    <w:rsid w:val="00CA3BD1"/>
    <w:rsid w:val="00CA4751"/>
    <w:rsid w:val="00CB529C"/>
    <w:rsid w:val="00CB6D02"/>
    <w:rsid w:val="00CB6EC0"/>
    <w:rsid w:val="00CC0186"/>
    <w:rsid w:val="00CC6B5C"/>
    <w:rsid w:val="00CD1698"/>
    <w:rsid w:val="00CD37A0"/>
    <w:rsid w:val="00CD4554"/>
    <w:rsid w:val="00CD6CA8"/>
    <w:rsid w:val="00CD7B02"/>
    <w:rsid w:val="00CF2A85"/>
    <w:rsid w:val="00CF3136"/>
    <w:rsid w:val="00D000CD"/>
    <w:rsid w:val="00D01BE8"/>
    <w:rsid w:val="00D02F93"/>
    <w:rsid w:val="00D06C9D"/>
    <w:rsid w:val="00D10D90"/>
    <w:rsid w:val="00D134C7"/>
    <w:rsid w:val="00D13F73"/>
    <w:rsid w:val="00D2232D"/>
    <w:rsid w:val="00D23B98"/>
    <w:rsid w:val="00D30D81"/>
    <w:rsid w:val="00D33CAB"/>
    <w:rsid w:val="00D425D9"/>
    <w:rsid w:val="00D43E91"/>
    <w:rsid w:val="00D44CD4"/>
    <w:rsid w:val="00D4565E"/>
    <w:rsid w:val="00D45B58"/>
    <w:rsid w:val="00D46071"/>
    <w:rsid w:val="00D47DBC"/>
    <w:rsid w:val="00D50615"/>
    <w:rsid w:val="00D60C6E"/>
    <w:rsid w:val="00D615B4"/>
    <w:rsid w:val="00D6444B"/>
    <w:rsid w:val="00D91163"/>
    <w:rsid w:val="00D940B2"/>
    <w:rsid w:val="00D942E1"/>
    <w:rsid w:val="00D94C40"/>
    <w:rsid w:val="00D979E8"/>
    <w:rsid w:val="00DA21CA"/>
    <w:rsid w:val="00DB32BD"/>
    <w:rsid w:val="00DB7A4C"/>
    <w:rsid w:val="00DC3002"/>
    <w:rsid w:val="00DC3C6F"/>
    <w:rsid w:val="00DC5115"/>
    <w:rsid w:val="00DC5D9E"/>
    <w:rsid w:val="00DC74B4"/>
    <w:rsid w:val="00DD5F1F"/>
    <w:rsid w:val="00DE1BC1"/>
    <w:rsid w:val="00DE4C68"/>
    <w:rsid w:val="00DF331A"/>
    <w:rsid w:val="00E015A0"/>
    <w:rsid w:val="00E03C65"/>
    <w:rsid w:val="00E04B9E"/>
    <w:rsid w:val="00E16838"/>
    <w:rsid w:val="00E234D8"/>
    <w:rsid w:val="00E3182A"/>
    <w:rsid w:val="00E33C78"/>
    <w:rsid w:val="00E43070"/>
    <w:rsid w:val="00E504AC"/>
    <w:rsid w:val="00E529FB"/>
    <w:rsid w:val="00E644D8"/>
    <w:rsid w:val="00E65128"/>
    <w:rsid w:val="00E65C3C"/>
    <w:rsid w:val="00E65CB6"/>
    <w:rsid w:val="00E66D0A"/>
    <w:rsid w:val="00E70E82"/>
    <w:rsid w:val="00E74FDB"/>
    <w:rsid w:val="00E77C02"/>
    <w:rsid w:val="00E853DF"/>
    <w:rsid w:val="00E8596D"/>
    <w:rsid w:val="00E92CE5"/>
    <w:rsid w:val="00E97719"/>
    <w:rsid w:val="00EA419F"/>
    <w:rsid w:val="00EA6557"/>
    <w:rsid w:val="00EB1712"/>
    <w:rsid w:val="00EB2EA5"/>
    <w:rsid w:val="00EB3987"/>
    <w:rsid w:val="00EB4115"/>
    <w:rsid w:val="00EB4C54"/>
    <w:rsid w:val="00EB538E"/>
    <w:rsid w:val="00EB55E8"/>
    <w:rsid w:val="00EB7626"/>
    <w:rsid w:val="00EB7BE9"/>
    <w:rsid w:val="00EC5FC7"/>
    <w:rsid w:val="00ED3028"/>
    <w:rsid w:val="00EE39D0"/>
    <w:rsid w:val="00EE5024"/>
    <w:rsid w:val="00EE52AE"/>
    <w:rsid w:val="00EE6B76"/>
    <w:rsid w:val="00EE7794"/>
    <w:rsid w:val="00EF04EA"/>
    <w:rsid w:val="00EF1B79"/>
    <w:rsid w:val="00EF2710"/>
    <w:rsid w:val="00EF500E"/>
    <w:rsid w:val="00F05066"/>
    <w:rsid w:val="00F06A48"/>
    <w:rsid w:val="00F07592"/>
    <w:rsid w:val="00F12F30"/>
    <w:rsid w:val="00F17DEB"/>
    <w:rsid w:val="00F22881"/>
    <w:rsid w:val="00F2385F"/>
    <w:rsid w:val="00F27695"/>
    <w:rsid w:val="00F31266"/>
    <w:rsid w:val="00F320F3"/>
    <w:rsid w:val="00F36B4E"/>
    <w:rsid w:val="00F408A2"/>
    <w:rsid w:val="00F44E96"/>
    <w:rsid w:val="00F450F2"/>
    <w:rsid w:val="00F45BE7"/>
    <w:rsid w:val="00F4692B"/>
    <w:rsid w:val="00F51228"/>
    <w:rsid w:val="00F53C96"/>
    <w:rsid w:val="00F606D7"/>
    <w:rsid w:val="00F608F6"/>
    <w:rsid w:val="00F637C3"/>
    <w:rsid w:val="00F73A7C"/>
    <w:rsid w:val="00F75495"/>
    <w:rsid w:val="00F80D89"/>
    <w:rsid w:val="00F85FBF"/>
    <w:rsid w:val="00F8755C"/>
    <w:rsid w:val="00F91AD4"/>
    <w:rsid w:val="00FA4A5F"/>
    <w:rsid w:val="00FA4C0F"/>
    <w:rsid w:val="00FA7A06"/>
    <w:rsid w:val="00FB1C0D"/>
    <w:rsid w:val="00FB64A5"/>
    <w:rsid w:val="00FC2863"/>
    <w:rsid w:val="00FC679B"/>
    <w:rsid w:val="00FC67CE"/>
    <w:rsid w:val="00FE201E"/>
    <w:rsid w:val="00FF0597"/>
    <w:rsid w:val="00FF2DB5"/>
    <w:rsid w:val="00FF42BC"/>
    <w:rsid w:val="00FF4874"/>
    <w:rsid w:val="00FF505B"/>
    <w:rsid w:val="6A1BA0E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,"/>
  <w14:docId w14:val="264A761A"/>
  <w15:chartTrackingRefBased/>
  <w15:docId w15:val="{D9DAA47E-AF2B-4276-8197-C4E18410D2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ES" w:eastAsia="ja-JP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in Text" w:uiPriority="99"/>
    <w:lsdException w:name="Normal (Web)" w:uiPriority="99"/>
    <w:lsdException w:name="HTML Preformatted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1C4611"/>
    <w:pPr>
      <w:suppressAutoHyphens/>
      <w:jc w:val="both"/>
    </w:pPr>
    <w:rPr>
      <w:rFonts w:ascii="Arial" w:hAnsi="Arial"/>
      <w:lang w:val="es-ES_tradnl" w:eastAsia="ar-SA"/>
    </w:rPr>
  </w:style>
  <w:style w:type="paragraph" w:styleId="Ttulo1">
    <w:name w:val="heading 1"/>
    <w:basedOn w:val="Normal"/>
    <w:next w:val="Normal"/>
    <w:link w:val="Ttulo1Car"/>
    <w:uiPriority w:val="9"/>
    <w:qFormat/>
    <w:rsid w:val="00B002E2"/>
    <w:pPr>
      <w:pBdr>
        <w:bottom w:val="single" w:sz="4" w:space="1" w:color="438086"/>
      </w:pBdr>
      <w:suppressAutoHyphens w:val="0"/>
      <w:spacing w:before="360" w:after="80" w:line="276" w:lineRule="auto"/>
      <w:jc w:val="left"/>
      <w:outlineLvl w:val="0"/>
    </w:pPr>
    <w:rPr>
      <w:rFonts w:ascii="Trebuchet MS" w:hAnsi="Trebuchet MS"/>
      <w:color w:val="438086"/>
      <w:sz w:val="32"/>
      <w:szCs w:val="32"/>
      <w:lang w:val="x-none" w:eastAsia="x-none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rsid w:val="001C4611"/>
    <w:pPr>
      <w:tabs>
        <w:tab w:val="center" w:pos="4153"/>
        <w:tab w:val="right" w:pos="8306"/>
      </w:tabs>
    </w:pPr>
    <w:rPr>
      <w:sz w:val="18"/>
    </w:rPr>
  </w:style>
  <w:style w:type="paragraph" w:styleId="Piedepgina">
    <w:name w:val="footer"/>
    <w:basedOn w:val="Normal"/>
    <w:rsid w:val="001C4611"/>
    <w:pPr>
      <w:tabs>
        <w:tab w:val="center" w:pos="4153"/>
        <w:tab w:val="right" w:pos="8306"/>
      </w:tabs>
    </w:pPr>
    <w:rPr>
      <w:sz w:val="18"/>
    </w:rPr>
  </w:style>
  <w:style w:type="paragraph" w:customStyle="1" w:styleId="Textocomentario1">
    <w:name w:val="Texto comentario1"/>
    <w:basedOn w:val="Normal"/>
    <w:rsid w:val="001C4611"/>
  </w:style>
  <w:style w:type="paragraph" w:customStyle="1" w:styleId="Textoindependiente21">
    <w:name w:val="Texto independiente 21"/>
    <w:basedOn w:val="Normal"/>
    <w:rsid w:val="001C4611"/>
    <w:rPr>
      <w:sz w:val="16"/>
    </w:rPr>
  </w:style>
  <w:style w:type="character" w:styleId="Hipervnculo">
    <w:name w:val="Hyperlink"/>
    <w:rsid w:val="001C4611"/>
    <w:rPr>
      <w:color w:val="0000FF"/>
      <w:u w:val="single"/>
    </w:rPr>
  </w:style>
  <w:style w:type="paragraph" w:customStyle="1" w:styleId="NormalTabla">
    <w:name w:val="Normal Tabla"/>
    <w:basedOn w:val="Normal"/>
    <w:rsid w:val="001C4611"/>
    <w:pPr>
      <w:spacing w:before="60" w:after="60"/>
      <w:jc w:val="left"/>
    </w:pPr>
    <w:rPr>
      <w:rFonts w:ascii="Tw Cen MT" w:hAnsi="Tw Cen MT"/>
      <w:sz w:val="16"/>
      <w:lang w:val="es-CL"/>
    </w:rPr>
  </w:style>
  <w:style w:type="table" w:styleId="Tablaconcuadrcula">
    <w:name w:val="Table Grid"/>
    <w:basedOn w:val="Tablanormal"/>
    <w:rsid w:val="00557E4E"/>
    <w:pPr>
      <w:suppressAutoHyphens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extosinformato">
    <w:name w:val="Plain Text"/>
    <w:basedOn w:val="Normal"/>
    <w:link w:val="TextosinformatoCar"/>
    <w:uiPriority w:val="99"/>
    <w:unhideWhenUsed/>
    <w:rsid w:val="00013712"/>
    <w:pPr>
      <w:suppressAutoHyphens w:val="0"/>
      <w:jc w:val="left"/>
    </w:pPr>
    <w:rPr>
      <w:rFonts w:ascii="Consolas" w:eastAsia="Calibri" w:hAnsi="Consolas"/>
      <w:sz w:val="21"/>
      <w:szCs w:val="21"/>
      <w:lang w:val="x-none" w:eastAsia="en-US"/>
    </w:rPr>
  </w:style>
  <w:style w:type="character" w:customStyle="1" w:styleId="TextosinformatoCar">
    <w:name w:val="Texto sin formato Car"/>
    <w:link w:val="Textosinformato"/>
    <w:uiPriority w:val="99"/>
    <w:rsid w:val="00013712"/>
    <w:rPr>
      <w:rFonts w:ascii="Consolas" w:eastAsia="Calibri" w:hAnsi="Consolas" w:cs="Times New Roman"/>
      <w:sz w:val="21"/>
      <w:szCs w:val="21"/>
      <w:lang w:eastAsia="en-US"/>
    </w:rPr>
  </w:style>
  <w:style w:type="paragraph" w:styleId="Prrafodelista">
    <w:name w:val="List Paragraph"/>
    <w:basedOn w:val="Normal"/>
    <w:uiPriority w:val="34"/>
    <w:qFormat/>
    <w:rsid w:val="00412E2B"/>
    <w:pPr>
      <w:ind w:left="708"/>
    </w:pPr>
  </w:style>
  <w:style w:type="paragraph" w:styleId="Textodeglobo">
    <w:name w:val="Balloon Text"/>
    <w:basedOn w:val="Normal"/>
    <w:link w:val="TextodegloboCar"/>
    <w:rsid w:val="009C3F52"/>
    <w:rPr>
      <w:rFonts w:ascii="Tahoma" w:hAnsi="Tahoma"/>
      <w:sz w:val="16"/>
      <w:szCs w:val="16"/>
    </w:rPr>
  </w:style>
  <w:style w:type="character" w:customStyle="1" w:styleId="TextodegloboCar">
    <w:name w:val="Texto de globo Car"/>
    <w:link w:val="Textodeglobo"/>
    <w:rsid w:val="009C3F52"/>
    <w:rPr>
      <w:rFonts w:ascii="Tahoma" w:hAnsi="Tahoma" w:cs="Tahoma"/>
      <w:sz w:val="16"/>
      <w:szCs w:val="16"/>
      <w:lang w:val="es-ES_tradnl" w:eastAsia="ar-SA"/>
    </w:rPr>
  </w:style>
  <w:style w:type="paragraph" w:styleId="Subttulo">
    <w:name w:val="Subtitle"/>
    <w:basedOn w:val="Normal"/>
    <w:next w:val="Normal"/>
    <w:link w:val="SubttuloCar"/>
    <w:qFormat/>
    <w:rsid w:val="00CC0186"/>
    <w:pPr>
      <w:numPr>
        <w:ilvl w:val="1"/>
      </w:numPr>
    </w:pPr>
    <w:rPr>
      <w:rFonts w:ascii="Cambria" w:hAnsi="Cambria"/>
      <w:i/>
      <w:iCs/>
      <w:color w:val="4F81BD"/>
      <w:spacing w:val="15"/>
      <w:sz w:val="24"/>
      <w:szCs w:val="24"/>
    </w:rPr>
  </w:style>
  <w:style w:type="character" w:customStyle="1" w:styleId="SubttuloCar">
    <w:name w:val="Subtítulo Car"/>
    <w:link w:val="Subttulo"/>
    <w:rsid w:val="00CC0186"/>
    <w:rPr>
      <w:rFonts w:ascii="Cambria" w:eastAsia="Times New Roman" w:hAnsi="Cambria" w:cs="Times New Roman"/>
      <w:i/>
      <w:iCs/>
      <w:color w:val="4F81BD"/>
      <w:spacing w:val="15"/>
      <w:sz w:val="24"/>
      <w:szCs w:val="24"/>
      <w:lang w:val="es-ES_tradnl" w:eastAsia="ar-SA"/>
    </w:rPr>
  </w:style>
  <w:style w:type="character" w:customStyle="1" w:styleId="Ttulo1Car">
    <w:name w:val="Título 1 Car"/>
    <w:link w:val="Ttulo1"/>
    <w:uiPriority w:val="9"/>
    <w:rsid w:val="00B002E2"/>
    <w:rPr>
      <w:rFonts w:ascii="Trebuchet MS" w:hAnsi="Trebuchet MS"/>
      <w:color w:val="438086"/>
      <w:sz w:val="32"/>
      <w:szCs w:val="32"/>
      <w:lang w:val="x-none" w:eastAsia="x-none"/>
    </w:rPr>
  </w:style>
  <w:style w:type="paragraph" w:styleId="Sinespaciado">
    <w:name w:val="No Spacing"/>
    <w:basedOn w:val="Normal"/>
    <w:uiPriority w:val="1"/>
    <w:qFormat/>
    <w:rsid w:val="00131DE7"/>
    <w:pPr>
      <w:suppressAutoHyphens w:val="0"/>
      <w:jc w:val="left"/>
    </w:pPr>
    <w:rPr>
      <w:rFonts w:ascii="Calibri" w:hAnsi="Calibri"/>
      <w:sz w:val="22"/>
      <w:lang w:val="es-ES" w:eastAsia="en-US"/>
    </w:rPr>
  </w:style>
  <w:style w:type="character" w:customStyle="1" w:styleId="apple-style-span">
    <w:name w:val="apple-style-span"/>
    <w:rsid w:val="0003794B"/>
  </w:style>
  <w:style w:type="character" w:styleId="Hipervnculovisitado">
    <w:name w:val="FollowedHyperlink"/>
    <w:rsid w:val="001813C4"/>
    <w:rPr>
      <w:color w:val="800080"/>
      <w:u w:val="single"/>
    </w:rPr>
  </w:style>
  <w:style w:type="paragraph" w:styleId="NormalWeb">
    <w:name w:val="Normal (Web)"/>
    <w:basedOn w:val="Normal"/>
    <w:uiPriority w:val="99"/>
    <w:unhideWhenUsed/>
    <w:rsid w:val="008B55B6"/>
    <w:pPr>
      <w:suppressAutoHyphens w:val="0"/>
      <w:spacing w:before="100" w:beforeAutospacing="1" w:after="100" w:afterAutospacing="1"/>
      <w:jc w:val="left"/>
    </w:pPr>
    <w:rPr>
      <w:rFonts w:ascii="Times New Roman" w:hAnsi="Times New Roman"/>
      <w:sz w:val="24"/>
      <w:szCs w:val="24"/>
      <w:lang w:val="es-CL" w:eastAsia="es-CL"/>
    </w:rPr>
  </w:style>
  <w:style w:type="table" w:styleId="Tabladecuadrcula3-nfasis5">
    <w:name w:val="Grid Table 3 Accent 5"/>
    <w:basedOn w:val="Tablanormal"/>
    <w:uiPriority w:val="48"/>
    <w:rsid w:val="00FF42BC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  <w:tblStylePr w:type="neCell">
      <w:tblPr/>
      <w:tcPr>
        <w:tcBorders>
          <w:bottom w:val="single" w:sz="4" w:space="0" w:color="8EAADB" w:themeColor="accent5" w:themeTint="99"/>
        </w:tcBorders>
      </w:tcPr>
    </w:tblStylePr>
    <w:tblStylePr w:type="nwCell">
      <w:tblPr/>
      <w:tcPr>
        <w:tcBorders>
          <w:bottom w:val="single" w:sz="4" w:space="0" w:color="8EAADB" w:themeColor="accent5" w:themeTint="99"/>
        </w:tcBorders>
      </w:tcPr>
    </w:tblStylePr>
    <w:tblStylePr w:type="seCell">
      <w:tblPr/>
      <w:tcPr>
        <w:tcBorders>
          <w:top w:val="single" w:sz="4" w:space="0" w:color="8EAADB" w:themeColor="accent5" w:themeTint="99"/>
        </w:tcBorders>
      </w:tcPr>
    </w:tblStylePr>
    <w:tblStylePr w:type="swCell">
      <w:tblPr/>
      <w:tcPr>
        <w:tcBorders>
          <w:top w:val="single" w:sz="4" w:space="0" w:color="8EAADB" w:themeColor="accent5" w:themeTint="99"/>
        </w:tcBorders>
      </w:tcPr>
    </w:tblStylePr>
  </w:style>
  <w:style w:type="table" w:styleId="Tabladecuadrcula6concolores-nfasis5">
    <w:name w:val="Grid Table 6 Colorful Accent 5"/>
    <w:basedOn w:val="Tablanormal"/>
    <w:uiPriority w:val="51"/>
    <w:rsid w:val="000441BA"/>
    <w:rPr>
      <w:color w:val="2F5496" w:themeColor="accent5" w:themeShade="BF"/>
    </w:rPr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</w:rPr>
      <w:tblPr/>
      <w:tcPr>
        <w:tcBorders>
          <w:bottom w:val="single" w:sz="12" w:space="0" w:color="8EAADB" w:themeColor="accent5" w:themeTint="99"/>
        </w:tcBorders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paragraph" w:styleId="Fecha">
    <w:name w:val="Date"/>
    <w:basedOn w:val="Normal"/>
    <w:next w:val="Normal"/>
    <w:link w:val="FechaCar"/>
    <w:rsid w:val="00887837"/>
  </w:style>
  <w:style w:type="character" w:customStyle="1" w:styleId="FechaCar">
    <w:name w:val="Fecha Car"/>
    <w:basedOn w:val="Fuentedeprrafopredeter"/>
    <w:link w:val="Fecha"/>
    <w:rsid w:val="00887837"/>
    <w:rPr>
      <w:rFonts w:ascii="Arial" w:hAnsi="Arial"/>
      <w:lang w:val="es-ES_tradnl" w:eastAsia="ar-SA"/>
    </w:rPr>
  </w:style>
  <w:style w:type="paragraph" w:styleId="HTMLconformatoprevio">
    <w:name w:val="HTML Preformatted"/>
    <w:basedOn w:val="Normal"/>
    <w:link w:val="HTMLconformatoprevioCar"/>
    <w:uiPriority w:val="99"/>
    <w:unhideWhenUsed/>
    <w:rsid w:val="0032453A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uppressAutoHyphens w:val="0"/>
      <w:jc w:val="left"/>
    </w:pPr>
    <w:rPr>
      <w:rFonts w:ascii="Courier New" w:hAnsi="Courier New" w:cs="Courier New"/>
      <w:lang w:val="es-CL" w:eastAsia="es-CL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32453A"/>
    <w:rPr>
      <w:rFonts w:ascii="Courier New" w:hAnsi="Courier New" w:cs="Courier New"/>
      <w:lang w:val="es-CL" w:eastAsia="es-C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23631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94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931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1978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90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8124601">
          <w:marLeft w:val="136"/>
          <w:marRight w:val="13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4588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141098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876667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036030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73631360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964577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28478268">
          <w:marLeft w:val="136"/>
          <w:marRight w:val="13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844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331961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528481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4227130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34332024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32602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495034">
          <w:marLeft w:val="136"/>
          <w:marRight w:val="13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6080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238334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638144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4994629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7459094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657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1689677">
          <w:marLeft w:val="136"/>
          <w:marRight w:val="136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2171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74492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816178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06274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02853290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3591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9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678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175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4879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6607861">
          <w:marLeft w:val="-75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20487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Dibujo_de_Microsoft_Visio1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image" Target="media/image1.emf"/><Relationship Id="rId17" Type="http://schemas.openxmlformats.org/officeDocument/2006/relationships/header" Target="header1.xml"/><Relationship Id="rId2" Type="http://schemas.openxmlformats.org/officeDocument/2006/relationships/customXml" Target="../customXml/item2.xml"/><Relationship Id="rId16" Type="http://schemas.openxmlformats.org/officeDocument/2006/relationships/image" Target="media/image3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hyperlink" Target="mailto:ctorrejon@saydex.cl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Dibujo_de_Microsoft_Visio2.vsdx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8A6AC7A183212D4486ECA8AACD817E2E" ma:contentTypeVersion="0" ma:contentTypeDescription="Crear nuevo documento." ma:contentTypeScope="" ma:versionID="d0f50ac59d041e259637c8abbec87432">
  <xsd:schema xmlns:xsd="http://www.w3.org/2001/XMLSchema" xmlns:p="http://schemas.microsoft.com/office/2006/metadata/properties" targetNamespace="http://schemas.microsoft.com/office/2006/metadata/properties" ma:root="true" ma:fieldsID="b004d877ca112f136821ba8115f64728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 ma:readOnly="true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C9A6CC-4FF6-4A73-84F3-1FE6DB1E9880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3921C23D-C32C-4B09-B95B-1E1B97A0ADC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615351E2-3961-40CC-A7FF-05A30F0AEC0C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EC98D61-78DC-4921-8542-39C6BFB7AE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9</Pages>
  <Words>1926</Words>
  <Characters>10597</Characters>
  <Application>Microsoft Office Word</Application>
  <DocSecurity>0</DocSecurity>
  <Lines>88</Lines>
  <Paragraphs>2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>Documento de Requerimiento de Cambio</vt:lpstr>
    </vt:vector>
  </TitlesOfParts>
  <Company>Telefonica Empresas</Company>
  <LinksUpToDate>false</LinksUpToDate>
  <CharactersWithSpaces>1249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ocumento de Requerimiento de Cambio</dc:title>
  <dc:subject/>
  <dc:creator>Adolfo Soto</dc:creator>
  <cp:keywords/>
  <cp:lastModifiedBy>Victor Coronado</cp:lastModifiedBy>
  <cp:revision>3</cp:revision>
  <cp:lastPrinted>2010-02-19T09:56:00Z</cp:lastPrinted>
  <dcterms:created xsi:type="dcterms:W3CDTF">2017-03-23T12:32:00Z</dcterms:created>
  <dcterms:modified xsi:type="dcterms:W3CDTF">2017-03-23T15:2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o</vt:lpwstr>
  </property>
</Properties>
</file>